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bookmarkStart w:id="0" w:name="_Hlk72856982"/>
      <w:bookmarkEnd w:id="0"/>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6302F97E"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D8691B">
                    <w:rPr>
                      <w:b w:val="0"/>
                      <w:sz w:val="20"/>
                      <w:lang w:eastAsia="ko-KR"/>
                    </w:rPr>
                    <w:t>5</w:t>
                  </w:r>
                  <w:r w:rsidR="00F32724">
                    <w:rPr>
                      <w:b w:val="0"/>
                      <w:sz w:val="20"/>
                      <w:lang w:eastAsia="ko-KR"/>
                    </w:rPr>
                    <w:t>-</w:t>
                  </w:r>
                  <w:r w:rsidR="00D8691B">
                    <w:rPr>
                      <w:b w:val="0"/>
                      <w:sz w:val="20"/>
                      <w:lang w:eastAsia="ko-KR"/>
                    </w:rPr>
                    <w:t>12</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E578AF"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21918490" w:rsidR="00592983" w:rsidRDefault="00592983" w:rsidP="00592983">
      <w:pPr>
        <w:pStyle w:val="ListParagraph"/>
        <w:numPr>
          <w:ilvl w:val="1"/>
          <w:numId w:val="11"/>
        </w:numPr>
        <w:ind w:leftChars="0"/>
        <w:rPr>
          <w:sz w:val="22"/>
          <w:szCs w:val="22"/>
        </w:rPr>
      </w:pPr>
      <w:r>
        <w:rPr>
          <w:sz w:val="22"/>
          <w:szCs w:val="22"/>
        </w:rPr>
        <w:t>HE sounding NDP (</w:t>
      </w:r>
      <w:r w:rsidR="00B75798">
        <w:rPr>
          <w:sz w:val="22"/>
          <w:szCs w:val="22"/>
        </w:rPr>
        <w:t>8+0+4=</w:t>
      </w:r>
      <w:r>
        <w:rPr>
          <w:sz w:val="22"/>
          <w:szCs w:val="22"/>
        </w:rPr>
        <w:t>12us)</w:t>
      </w:r>
    </w:p>
    <w:p w14:paraId="5BE86115" w14:textId="6228EAF2" w:rsidR="00592983" w:rsidRDefault="00592983" w:rsidP="00592983">
      <w:pPr>
        <w:pStyle w:val="ListParagraph"/>
        <w:numPr>
          <w:ilvl w:val="2"/>
          <w:numId w:val="11"/>
        </w:numPr>
        <w:ind w:leftChars="0"/>
        <w:rPr>
          <w:sz w:val="22"/>
          <w:szCs w:val="22"/>
        </w:rPr>
      </w:pPr>
      <w:r>
        <w:rPr>
          <w:sz w:val="22"/>
          <w:szCs w:val="22"/>
        </w:rPr>
        <w:t>Minimum HELTF is 7.2us aka 8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301E0CD1"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12,20) = 28us or seven 11a/g OFDM symbols</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14BE496C" w14:textId="37C9E003" w:rsidR="001A313E" w:rsidRDefault="001A313E" w:rsidP="0033389E">
      <w:pPr>
        <w:rPr>
          <w:sz w:val="22"/>
          <w:szCs w:val="22"/>
        </w:rPr>
      </w:pPr>
      <w:r>
        <w:rPr>
          <w:sz w:val="22"/>
          <w:szCs w:val="22"/>
        </w:rPr>
        <w:t xml:space="preserve">Also use this CID to clean up some related VHT text, since LSIG counts OFDM symbols after </w:t>
      </w:r>
      <w:r w:rsidRPr="001A313E">
        <w:rPr>
          <w:i/>
          <w:iCs/>
          <w:sz w:val="22"/>
          <w:szCs w:val="22"/>
        </w:rPr>
        <w:t>itself</w:t>
      </w:r>
      <w:r>
        <w:rPr>
          <w:sz w:val="22"/>
          <w:szCs w:val="22"/>
        </w:rPr>
        <w:t>, so “t</w:t>
      </w:r>
      <w:r w:rsidRPr="001A313E">
        <w:rPr>
          <w:sz w:val="22"/>
          <w:szCs w:val="22"/>
        </w:rPr>
        <w:t>he L-SIG field indicates at least seven OFDM symbols after the L-LTF field</w:t>
      </w:r>
      <w:r>
        <w:rPr>
          <w:sz w:val="22"/>
          <w:szCs w:val="22"/>
        </w:rPr>
        <w:t>” reads like a typo.</w:t>
      </w:r>
    </w:p>
    <w:p w14:paraId="3C717BBF" w14:textId="77777777" w:rsidR="001918ED" w:rsidRDefault="001918ED" w:rsidP="0033389E">
      <w:pPr>
        <w:rPr>
          <w:sz w:val="22"/>
          <w:szCs w:val="22"/>
        </w:rPr>
      </w:pPr>
    </w:p>
    <w:p w14:paraId="56A3A942" w14:textId="60E2C0B4" w:rsidR="001918ED" w:rsidRDefault="004E396D" w:rsidP="0033389E">
      <w:pPr>
        <w:rPr>
          <w:sz w:val="22"/>
          <w:szCs w:val="22"/>
        </w:rPr>
      </w:pPr>
      <w:r w:rsidRPr="004E396D">
        <w:rPr>
          <w:sz w:val="22"/>
          <w:szCs w:val="22"/>
          <w:highlight w:val="yellow"/>
        </w:rPr>
        <w:t>Question</w:t>
      </w:r>
      <w:r w:rsidR="001918ED">
        <w:rPr>
          <w:sz w:val="22"/>
          <w:szCs w:val="22"/>
        </w:rPr>
        <w:t xml:space="preserve">: but is </w:t>
      </w:r>
      <w:r>
        <w:rPr>
          <w:sz w:val="22"/>
          <w:szCs w:val="22"/>
        </w:rPr>
        <w:t>“</w:t>
      </w:r>
      <w:r w:rsidR="001918ED">
        <w:rPr>
          <w:sz w:val="22"/>
          <w:szCs w:val="22"/>
        </w:rPr>
        <w:t>6</w:t>
      </w:r>
      <w:r>
        <w:rPr>
          <w:sz w:val="22"/>
          <w:szCs w:val="22"/>
        </w:rPr>
        <w:t xml:space="preserve"> OFDM symbols”</w:t>
      </w:r>
      <w:r w:rsidR="001918ED">
        <w:rPr>
          <w:sz w:val="22"/>
          <w:szCs w:val="22"/>
        </w:rPr>
        <w:t xml:space="preserve"> after LSIG correct? W</w:t>
      </w:r>
      <w:r w:rsidR="00404A42">
        <w:rPr>
          <w:sz w:val="22"/>
          <w:szCs w:val="22"/>
        </w:rPr>
        <w:t>e</w:t>
      </w:r>
      <w:r w:rsidR="001918ED">
        <w:rPr>
          <w:sz w:val="22"/>
          <w:szCs w:val="22"/>
        </w:rPr>
        <w:t xml:space="preserve"> hav</w:t>
      </w:r>
      <w:r w:rsidR="00404A42">
        <w:rPr>
          <w:sz w:val="22"/>
          <w:szCs w:val="22"/>
        </w:rPr>
        <w:t>e</w:t>
      </w:r>
      <w:r w:rsidR="001918ED">
        <w:rPr>
          <w:sz w:val="22"/>
          <w:szCs w:val="22"/>
        </w:rPr>
        <w:t>:</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DCD6510"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763CC88" w14:textId="38B9CEE0" w:rsidR="001918ED" w:rsidRDefault="001918ED" w:rsidP="001918ED">
      <w:pPr>
        <w:pStyle w:val="ListParagraph"/>
        <w:numPr>
          <w:ilvl w:val="0"/>
          <w:numId w:val="11"/>
        </w:numPr>
        <w:ind w:leftChars="0"/>
        <w:rPr>
          <w:sz w:val="22"/>
          <w:szCs w:val="22"/>
        </w:rPr>
      </w:pPr>
      <w:r>
        <w:rPr>
          <w:sz w:val="22"/>
          <w:szCs w:val="22"/>
        </w:rPr>
        <w:t>VHTLTF is at least 4us</w:t>
      </w:r>
    </w:p>
    <w:p w14:paraId="4B424616" w14:textId="7CED2FD6" w:rsidR="001918ED" w:rsidRDefault="001918ED" w:rsidP="001918ED">
      <w:pPr>
        <w:pStyle w:val="ListParagraph"/>
        <w:numPr>
          <w:ilvl w:val="0"/>
          <w:numId w:val="11"/>
        </w:numPr>
        <w:ind w:leftChars="0"/>
        <w:rPr>
          <w:sz w:val="22"/>
          <w:szCs w:val="22"/>
        </w:rPr>
      </w:pPr>
      <w:r>
        <w:rPr>
          <w:sz w:val="22"/>
          <w:szCs w:val="22"/>
        </w:rPr>
        <w:t>VHTSIGB is 4us</w:t>
      </w:r>
    </w:p>
    <w:p w14:paraId="32512638" w14:textId="32D6B59F" w:rsidR="001918ED" w:rsidRDefault="001918ED" w:rsidP="001918ED">
      <w:pPr>
        <w:pStyle w:val="ListParagraph"/>
        <w:numPr>
          <w:ilvl w:val="0"/>
          <w:numId w:val="11"/>
        </w:numPr>
        <w:ind w:leftChars="0"/>
        <w:rPr>
          <w:sz w:val="22"/>
          <w:szCs w:val="22"/>
        </w:rPr>
      </w:pPr>
      <w:r>
        <w:rPr>
          <w:sz w:val="22"/>
          <w:szCs w:val="22"/>
        </w:rPr>
        <w:t>VHT NDP has no Data field. (BTW, although it is defined by TXVECTOR APEP_LENGH = 0</w:t>
      </w:r>
      <w:r w:rsidR="004E396D">
        <w:rPr>
          <w:sz w:val="22"/>
          <w:szCs w:val="22"/>
        </w:rPr>
        <w:t xml:space="preserve">, </w:t>
      </w:r>
      <w:r>
        <w:rPr>
          <w:sz w:val="22"/>
          <w:szCs w:val="22"/>
        </w:rPr>
        <w:t>LSIG LENGTH</w:t>
      </w:r>
      <w:r w:rsidR="004E396D">
        <w:rPr>
          <w:sz w:val="22"/>
          <w:szCs w:val="22"/>
        </w:rPr>
        <w:t xml:space="preserve"> is still calculated to cover the rest of the PPDU, which here implies no Data field</w:t>
      </w:r>
      <w:r>
        <w:rPr>
          <w:sz w:val="22"/>
          <w:szCs w:val="22"/>
        </w:rPr>
        <w:t>)</w:t>
      </w:r>
    </w:p>
    <w:p w14:paraId="50691C1A" w14:textId="40502106" w:rsidR="004E396D" w:rsidRPr="004E396D" w:rsidRDefault="004E396D" w:rsidP="004E396D">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4+</w:t>
      </w:r>
      <w:r>
        <w:rPr>
          <w:sz w:val="22"/>
          <w:szCs w:val="22"/>
        </w:rPr>
        <w:t>4+0</w:t>
      </w:r>
      <w:r w:rsidRPr="004E396D">
        <w:rPr>
          <w:sz w:val="22"/>
          <w:szCs w:val="22"/>
        </w:rPr>
        <w:t xml:space="preserve"> = 2</w:t>
      </w:r>
      <w:r>
        <w:rPr>
          <w:sz w:val="22"/>
          <w:szCs w:val="22"/>
        </w:rPr>
        <w:t>0</w:t>
      </w:r>
      <w:r w:rsidRPr="004E396D">
        <w:rPr>
          <w:sz w:val="22"/>
          <w:szCs w:val="22"/>
        </w:rPr>
        <w:t xml:space="preserve">us or </w:t>
      </w:r>
      <w:r w:rsidRPr="004E396D">
        <w:rPr>
          <w:b/>
          <w:bCs/>
          <w:sz w:val="22"/>
          <w:szCs w:val="22"/>
        </w:rPr>
        <w:t>five</w:t>
      </w:r>
      <w:r>
        <w:rPr>
          <w:sz w:val="22"/>
          <w:szCs w:val="22"/>
        </w:rPr>
        <w:t xml:space="preserve"> </w:t>
      </w:r>
      <w:r w:rsidRPr="004E396D">
        <w:rPr>
          <w:sz w:val="22"/>
          <w:szCs w:val="22"/>
        </w:rPr>
        <w:t>11a/g OFDM symbols</w:t>
      </w:r>
      <w:r>
        <w:rPr>
          <w:sz w:val="22"/>
          <w:szCs w:val="22"/>
        </w:rPr>
        <w:t>.</w:t>
      </w: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69820093" w14:textId="39C6579B" w:rsidR="001A313E" w:rsidRPr="001A313E" w:rsidRDefault="001A313E" w:rsidP="001A313E">
      <w:pPr>
        <w:rPr>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p>
    <w:p w14:paraId="3B5D092E" w14:textId="77777777" w:rsidR="001A313E" w:rsidRPr="001A313E" w:rsidRDefault="001A313E" w:rsidP="001A313E">
      <w:pPr>
        <w:rPr>
          <w:sz w:val="22"/>
          <w:szCs w:val="22"/>
          <w:lang w:val="en-US"/>
        </w:rPr>
      </w:pPr>
      <w:r w:rsidRPr="001A313E">
        <w:rPr>
          <w:sz w:val="22"/>
          <w:szCs w:val="22"/>
          <w:lang w:val="en-US"/>
        </w:rPr>
        <w:t>receiving the training symbols and searching for L-SIG in order to set the maximum duration of the data</w:t>
      </w:r>
    </w:p>
    <w:p w14:paraId="7B35F443" w14:textId="77777777" w:rsidR="001A313E" w:rsidRPr="001A313E" w:rsidRDefault="001A313E" w:rsidP="001A313E">
      <w:pPr>
        <w:rPr>
          <w:sz w:val="22"/>
          <w:szCs w:val="22"/>
          <w:lang w:val="en-US"/>
        </w:rPr>
      </w:pPr>
      <w:r w:rsidRPr="001A313E">
        <w:rPr>
          <w:sz w:val="22"/>
          <w:szCs w:val="22"/>
          <w:lang w:val="en-US"/>
        </w:rPr>
        <w:t>stream. If the check of the L-SIG parity bit is not valid or the RATE field is an undefined value(#18), a</w:t>
      </w:r>
    </w:p>
    <w:p w14:paraId="5FE8A446" w14:textId="77777777" w:rsidR="001A313E" w:rsidRPr="001A313E" w:rsidRDefault="001A313E" w:rsidP="001A313E">
      <w:pPr>
        <w:rPr>
          <w:sz w:val="22"/>
          <w:szCs w:val="22"/>
          <w:lang w:val="en-US"/>
        </w:rPr>
      </w:pP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p>
    <w:p w14:paraId="7AF30E08" w14:textId="77777777" w:rsidR="001A313E" w:rsidRPr="001A313E" w:rsidRDefault="001A313E" w:rsidP="001A313E">
      <w:pPr>
        <w:rPr>
          <w:sz w:val="22"/>
          <w:szCs w:val="22"/>
          <w:lang w:val="en-US"/>
        </w:rPr>
      </w:pP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 If a valid L-SIG parity bit is indicated,(#18) the</w:t>
      </w:r>
    </w:p>
    <w:p w14:paraId="5DE96A9F" w14:textId="3790B26B" w:rsidR="001A313E" w:rsidRDefault="001A313E" w:rsidP="001A313E">
      <w:pPr>
        <w:rPr>
          <w:sz w:val="22"/>
          <w:szCs w:val="22"/>
          <w:lang w:val="en-US"/>
        </w:rPr>
      </w:pPr>
      <w:r w:rsidRPr="001A313E">
        <w:rPr>
          <w:sz w:val="22"/>
          <w:szCs w:val="22"/>
          <w:lang w:val="en-US"/>
        </w:rPr>
        <w:t xml:space="preserve">RATE field indicates 6 Mbps, the L-SIG field indicates at least </w:t>
      </w:r>
      <w:ins w:id="1" w:author="Brian Hart (brianh)" w:date="2022-04-01T14:15:00Z">
        <w:r w:rsidR="004E396D">
          <w:rPr>
            <w:sz w:val="22"/>
            <w:szCs w:val="22"/>
            <w:lang w:val="en-US"/>
          </w:rPr>
          <w:t>five</w:t>
        </w:r>
      </w:ins>
      <w:del w:id="2"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3" w:author="Brian Hart (brianh)" w:date="2022-03-31T11:29:00Z">
        <w:r>
          <w:rPr>
            <w:sz w:val="22"/>
            <w:szCs w:val="22"/>
            <w:lang w:val="en-US"/>
          </w:rPr>
          <w:t>SIG</w:t>
        </w:r>
      </w:ins>
      <w:del w:id="4" w:author="Brian Hart (brianh)" w:date="2022-03-31T11:29:00Z">
        <w:r w:rsidRPr="001A313E" w:rsidDel="001A313E">
          <w:rPr>
            <w:sz w:val="22"/>
            <w:szCs w:val="22"/>
            <w:lang w:val="en-US"/>
          </w:rPr>
          <w:delText>LTF</w:delText>
        </w:r>
      </w:del>
      <w:r w:rsidRPr="001A313E">
        <w:rPr>
          <w:sz w:val="22"/>
          <w:szCs w:val="22"/>
          <w:lang w:val="en-US"/>
        </w:rPr>
        <w:t xml:space="preserve"> field,</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receive procedure </w:t>
      </w:r>
    </w:p>
    <w:p w14:paraId="5511915B" w14:textId="2A82BD07" w:rsidR="00E34668" w:rsidRPr="00E34668" w:rsidRDefault="00E34668" w:rsidP="00E34668">
      <w:pPr>
        <w:rPr>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entity shall search for L-SIG and RL-SIG fields in order to set the maximum duration of the data stream. If</w:t>
      </w:r>
      <w:r>
        <w:rPr>
          <w:sz w:val="22"/>
          <w:szCs w:val="22"/>
          <w:lang w:val="en-US"/>
        </w:rPr>
        <w:t xml:space="preserve"> </w:t>
      </w:r>
      <w:r w:rsidRPr="00E34668">
        <w:rPr>
          <w:sz w:val="22"/>
          <w:szCs w:val="22"/>
          <w:lang w:val="en-US"/>
        </w:rPr>
        <w:t>an RL-SIG field is detected, the PHY entity should check the parity bit and RATE fields in the L-SIG and</w:t>
      </w:r>
      <w:r>
        <w:rPr>
          <w:sz w:val="22"/>
          <w:szCs w:val="22"/>
          <w:lang w:val="en-US"/>
        </w:rPr>
        <w:t xml:space="preserve"> </w:t>
      </w:r>
      <w:r w:rsidRPr="00E34668">
        <w:rPr>
          <w:sz w:val="22"/>
          <w:szCs w:val="22"/>
          <w:lang w:val="en-US"/>
        </w:rPr>
        <w:t>RL-SIG fields. If either the check of the parity bit is invalid or the RATE field is not set to 6 Mb/s in non-</w:t>
      </w:r>
      <w:r>
        <w:rPr>
          <w:sz w:val="22"/>
          <w:szCs w:val="22"/>
          <w:lang w:val="en-US"/>
        </w:rPr>
        <w:t xml:space="preserve"> </w:t>
      </w:r>
      <w:r w:rsidRPr="00E34668">
        <w:rPr>
          <w:sz w:val="22"/>
          <w:szCs w:val="22"/>
          <w:lang w:val="en-US"/>
        </w:rPr>
        <w:t>HT, a PHY-</w:t>
      </w:r>
      <w:proofErr w:type="spellStart"/>
      <w:r w:rsidRPr="00E34668">
        <w:rPr>
          <w:sz w:val="22"/>
          <w:szCs w:val="22"/>
          <w:lang w:val="en-US"/>
        </w:rPr>
        <w:t>RXSTART.indication</w:t>
      </w:r>
      <w:proofErr w:type="spellEnd"/>
      <w:r w:rsidRPr="00E34668">
        <w:rPr>
          <w:sz w:val="22"/>
          <w:szCs w:val="22"/>
          <w:lang w:val="en-US"/>
        </w:rPr>
        <w:t xml:space="preserve"> primitive is not issued. If the check of the parity bit is valid and the RATE</w:t>
      </w:r>
      <w:r>
        <w:rPr>
          <w:sz w:val="22"/>
          <w:szCs w:val="22"/>
          <w:lang w:val="en-US"/>
        </w:rPr>
        <w:t xml:space="preserve"> </w:t>
      </w:r>
      <w:r w:rsidRPr="00E34668">
        <w:rPr>
          <w:sz w:val="22"/>
          <w:szCs w:val="22"/>
          <w:lang w:val="en-US"/>
        </w:rPr>
        <w:t>field indicates 6 Mb/s in non-HT but the LENGTH field value in the L-SIG field is a multiple of 3, a PHY-</w:t>
      </w:r>
      <w:r>
        <w:rPr>
          <w:sz w:val="22"/>
          <w:szCs w:val="22"/>
          <w:lang w:val="en-US"/>
        </w:rPr>
        <w:t xml:space="preserve"> </w:t>
      </w:r>
      <w:proofErr w:type="spellStart"/>
      <w:r w:rsidRPr="00E34668">
        <w:rPr>
          <w:sz w:val="22"/>
          <w:szCs w:val="22"/>
          <w:lang w:val="en-US"/>
        </w:rPr>
        <w:t>RXSTART.indication</w:t>
      </w:r>
      <w:proofErr w:type="spellEnd"/>
      <w:r w:rsidRPr="00E34668">
        <w:rPr>
          <w:sz w:val="22"/>
          <w:szCs w:val="22"/>
          <w:lang w:val="en-US"/>
        </w:rPr>
        <w:t xml:space="preserve"> primitive is not issued. </w:t>
      </w:r>
      <w:ins w:id="5" w:author="Brian Hart (brianh)" w:date="2022-03-31T11:25:00Z">
        <w:r w:rsidRPr="00E34668">
          <w:rPr>
            <w:sz w:val="22"/>
            <w:szCs w:val="22"/>
            <w:lang w:val="en-US"/>
          </w:rPr>
          <w:t>If the check of the parity bit is valid and the RATE</w:t>
        </w:r>
        <w:r>
          <w:rPr>
            <w:sz w:val="22"/>
            <w:szCs w:val="22"/>
            <w:lang w:val="en-US"/>
          </w:rPr>
          <w:t xml:space="preserve"> </w:t>
        </w:r>
        <w:r w:rsidRPr="00E34668">
          <w:rPr>
            <w:sz w:val="22"/>
            <w:szCs w:val="22"/>
            <w:lang w:val="en-US"/>
          </w:rPr>
          <w:t xml:space="preserve">field indicates 6 Mb/s in non-HT but the LENGTH field value in the L-SIG field </w:t>
        </w:r>
        <w:r>
          <w:rPr>
            <w:sz w:val="22"/>
            <w:szCs w:val="22"/>
            <w:lang w:val="en-US"/>
          </w:rPr>
          <w:t xml:space="preserve">indicates </w:t>
        </w:r>
      </w:ins>
      <w:ins w:id="6" w:author="Brian Hart (brianh)" w:date="2022-03-31T11:41:00Z">
        <w:r w:rsidR="00B75798">
          <w:rPr>
            <w:sz w:val="22"/>
            <w:szCs w:val="22"/>
            <w:lang w:val="en-US"/>
          </w:rPr>
          <w:t xml:space="preserve">less than seven </w:t>
        </w:r>
      </w:ins>
      <w:ins w:id="7" w:author="Brian Hart (brianh)" w:date="2022-03-31T11:40:00Z">
        <w:r w:rsidR="00B75798">
          <w:rPr>
            <w:sz w:val="22"/>
            <w:szCs w:val="22"/>
            <w:lang w:val="en-US"/>
          </w:rPr>
          <w:t>O</w:t>
        </w:r>
      </w:ins>
      <w:ins w:id="8" w:author="Brian Hart (brianh)" w:date="2022-03-31T11:41:00Z">
        <w:r w:rsidR="00B75798">
          <w:rPr>
            <w:sz w:val="22"/>
            <w:szCs w:val="22"/>
            <w:lang w:val="en-US"/>
          </w:rPr>
          <w:t>FDM symbols</w:t>
        </w:r>
      </w:ins>
      <w:ins w:id="9" w:author="Brian Hart (brianh)" w:date="2022-03-31T11:25:00Z">
        <w:r w:rsidRPr="00E34668">
          <w:rPr>
            <w:sz w:val="22"/>
            <w:szCs w:val="22"/>
            <w:lang w:val="en-US"/>
          </w:rPr>
          <w:t>, a PHY-</w:t>
        </w:r>
        <w:r>
          <w:rPr>
            <w:sz w:val="22"/>
            <w:szCs w:val="22"/>
            <w:lang w:val="en-US"/>
          </w:rPr>
          <w:t xml:space="preserve"> </w:t>
        </w:r>
        <w:proofErr w:type="spellStart"/>
        <w:r w:rsidRPr="00E34668">
          <w:rPr>
            <w:sz w:val="22"/>
            <w:szCs w:val="22"/>
            <w:lang w:val="en-US"/>
          </w:rPr>
          <w:t>RXSTART.indication</w:t>
        </w:r>
        <w:proofErr w:type="spellEnd"/>
        <w:r w:rsidRPr="00E34668">
          <w:rPr>
            <w:sz w:val="22"/>
            <w:szCs w:val="22"/>
            <w:lang w:val="en-US"/>
          </w:rPr>
          <w:t xml:space="preserve"> primitive is not issued. </w:t>
        </w:r>
      </w:ins>
      <w:r w:rsidRPr="00E34668">
        <w:rPr>
          <w:sz w:val="22"/>
          <w:szCs w:val="22"/>
          <w:lang w:val="en-US"/>
        </w:rPr>
        <w:t xml:space="preserve">In </w:t>
      </w:r>
      <w:ins w:id="10" w:author="Brian Hart (brianh)" w:date="2022-03-31T11:25:00Z">
        <w:r>
          <w:rPr>
            <w:sz w:val="22"/>
            <w:szCs w:val="22"/>
            <w:lang w:val="en-US"/>
          </w:rPr>
          <w:t>all three</w:t>
        </w:r>
      </w:ins>
      <w:del w:id="11" w:author="Brian Hart (brianh)" w:date="2022-03-31T11:25:00Z">
        <w:r w:rsidRPr="00E34668" w:rsidDel="00E34668">
          <w:rPr>
            <w:sz w:val="22"/>
            <w:szCs w:val="22"/>
            <w:lang w:val="en-US"/>
          </w:rPr>
          <w:delText>both</w:delText>
        </w:r>
      </w:del>
      <w:r w:rsidRPr="00E34668">
        <w:rPr>
          <w:sz w:val="22"/>
          <w:szCs w:val="22"/>
          <w:lang w:val="en-US"/>
        </w:rPr>
        <w:t xml:space="preserve"> cases, the PHY should continue to detect the received</w:t>
      </w:r>
      <w:r>
        <w:rPr>
          <w:sz w:val="22"/>
          <w:szCs w:val="22"/>
          <w:lang w:val="en-US"/>
        </w:rPr>
        <w:t xml:space="preserve"> </w:t>
      </w:r>
      <w:r w:rsidRPr="00E34668">
        <w:rPr>
          <w:sz w:val="22"/>
          <w:szCs w:val="22"/>
          <w:lang w:val="en-US"/>
        </w:rPr>
        <w:t>signal using non-HT, HT, and VHT receive procedure in Clause 17 (Orthogonal frequency division</w:t>
      </w:r>
      <w:r>
        <w:rPr>
          <w:sz w:val="22"/>
          <w:szCs w:val="22"/>
          <w:lang w:val="en-US"/>
        </w:rPr>
        <w:t xml:space="preserve"> </w:t>
      </w:r>
      <w:r w:rsidRPr="00E34668">
        <w:rPr>
          <w:sz w:val="22"/>
          <w:szCs w:val="22"/>
          <w:lang w:val="en-US"/>
        </w:rPr>
        <w:t>multiplexing (OFDM) PHY specification), Clause 19 (High-throughput (HT) PHY specification), and</w:t>
      </w:r>
      <w:r>
        <w:rPr>
          <w:sz w:val="22"/>
          <w:szCs w:val="22"/>
          <w:lang w:val="en-US"/>
        </w:rPr>
        <w:t xml:space="preserve"> </w:t>
      </w:r>
      <w:r w:rsidRPr="00E34668">
        <w:rPr>
          <w:sz w:val="22"/>
          <w:szCs w:val="22"/>
          <w:lang w:val="en-US"/>
        </w:rPr>
        <w:t>Clause 21 (Very high throughput (VHT) PHY specification), respectively.</w:t>
      </w:r>
    </w:p>
    <w:p w14:paraId="07271259" w14:textId="77777777" w:rsidR="00E34668" w:rsidRDefault="00E34668" w:rsidP="00E34668">
      <w:pPr>
        <w:rPr>
          <w:sz w:val="22"/>
          <w:szCs w:val="22"/>
          <w:lang w:val="en-US"/>
        </w:rPr>
      </w:pPr>
    </w:p>
    <w:p w14:paraId="0C213EF7" w14:textId="47D602FF" w:rsidR="00501CEC" w:rsidRDefault="00E34668" w:rsidP="00E34668">
      <w:pPr>
        <w:rPr>
          <w:sz w:val="22"/>
          <w:szCs w:val="22"/>
          <w:lang w:val="en-US"/>
        </w:rPr>
      </w:pPr>
      <w:r w:rsidRPr="00E34668">
        <w:rPr>
          <w:sz w:val="22"/>
          <w:szCs w:val="22"/>
          <w:lang w:val="en-US"/>
        </w:rPr>
        <w:t>If a valid parity bit and the RATE with 6 Mb/s in non-HT are indicated in the L-SIG and RL-SIG fields and</w:t>
      </w:r>
      <w:r>
        <w:rPr>
          <w:sz w:val="22"/>
          <w:szCs w:val="22"/>
          <w:lang w:val="en-US"/>
        </w:rPr>
        <w:t xml:space="preserve"> </w:t>
      </w:r>
      <w:r w:rsidRPr="00E34668">
        <w:rPr>
          <w:sz w:val="22"/>
          <w:szCs w:val="22"/>
          <w:lang w:val="en-US"/>
        </w:rPr>
        <w:t xml:space="preserve">the LENGTH field value in the L-SIG and RL-SIG fields meets </w:t>
      </w:r>
      <w:ins w:id="12" w:author="Brian Hart (brianh)" w:date="2022-03-31T11:42:00Z">
        <w:r w:rsidR="00B75798">
          <w:rPr>
            <w:sz w:val="22"/>
            <w:szCs w:val="22"/>
            <w:lang w:val="en-US"/>
          </w:rPr>
          <w:t xml:space="preserve">both </w:t>
        </w:r>
      </w:ins>
      <w:r w:rsidRPr="00E34668">
        <w:rPr>
          <w:sz w:val="22"/>
          <w:szCs w:val="22"/>
          <w:lang w:val="en-US"/>
        </w:rPr>
        <w:t>the condition</w:t>
      </w:r>
      <w:ins w:id="13" w:author="Brian Hart (brianh)" w:date="2022-03-31T11:41:00Z">
        <w:r w:rsidR="00B75798">
          <w:rPr>
            <w:sz w:val="22"/>
            <w:szCs w:val="22"/>
            <w:lang w:val="en-US"/>
          </w:rPr>
          <w:t>s</w:t>
        </w:r>
      </w:ins>
      <w:r w:rsidRPr="00E34668">
        <w:rPr>
          <w:sz w:val="22"/>
          <w:szCs w:val="22"/>
          <w:lang w:val="en-US"/>
        </w:rPr>
        <w:t xml:space="preserve"> that </w:t>
      </w:r>
      <w:ins w:id="14" w:author="Brian Hart (brianh)" w:date="2022-03-31T11:41:00Z">
        <w:r w:rsidR="00B75798">
          <w:rPr>
            <w:sz w:val="22"/>
            <w:szCs w:val="22"/>
            <w:lang w:val="en-US"/>
          </w:rPr>
          <w:t xml:space="preserve">a) </w:t>
        </w:r>
      </w:ins>
      <w:r w:rsidRPr="00E34668">
        <w:rPr>
          <w:sz w:val="22"/>
          <w:szCs w:val="22"/>
          <w:lang w:val="en-US"/>
        </w:rPr>
        <w:t>the remainder is 1 after</w:t>
      </w:r>
      <w:r>
        <w:rPr>
          <w:sz w:val="22"/>
          <w:szCs w:val="22"/>
          <w:lang w:val="en-US"/>
        </w:rPr>
        <w:t xml:space="preserve"> </w:t>
      </w:r>
      <w:r w:rsidRPr="00E34668">
        <w:rPr>
          <w:sz w:val="22"/>
          <w:szCs w:val="22"/>
          <w:lang w:val="en-US"/>
        </w:rPr>
        <w:t>LENGTH divided by 3</w:t>
      </w:r>
      <w:ins w:id="15" w:author="Brian Hart (brianh)" w:date="2022-03-31T11:41:00Z">
        <w:r w:rsidR="00B75798">
          <w:rPr>
            <w:sz w:val="22"/>
            <w:szCs w:val="22"/>
            <w:lang w:val="en-US"/>
          </w:rPr>
          <w:t xml:space="preserve"> and b) the LENGTH </w:t>
        </w:r>
      </w:ins>
      <w:ins w:id="16" w:author="Brian Hart (brianh)" w:date="2022-03-31T11:42:00Z">
        <w:r w:rsidR="00B75798">
          <w:rPr>
            <w:sz w:val="22"/>
            <w:szCs w:val="22"/>
            <w:lang w:val="en-US"/>
          </w:rPr>
          <w:t>field indicates at least seven OFDM symbols</w:t>
        </w:r>
      </w:ins>
      <w:ins w:id="17" w:author="Brian Hart (brianh)" w:date="2022-03-31T11:43:00Z">
        <w:r w:rsidR="006A478B">
          <w:rPr>
            <w:sz w:val="22"/>
            <w:szCs w:val="22"/>
            <w:lang w:val="en-US"/>
          </w:rPr>
          <w:t xml:space="preserve"> after the L-SIG field</w:t>
        </w:r>
      </w:ins>
      <w:r w:rsidRPr="00E34668">
        <w:rPr>
          <w:sz w:val="22"/>
          <w:szCs w:val="22"/>
          <w:lang w:val="en-US"/>
        </w:rPr>
        <w:t>, 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8"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9"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20" w:author="Brian Hart (brianh)" w:date="2022-03-31T10:35:00Z">
        <w:r w:rsidRPr="00ED6E75" w:rsidDel="00E862A0">
          <w:rPr>
            <w:sz w:val="22"/>
            <w:szCs w:val="22"/>
            <w:lang w:val="en-US"/>
          </w:rPr>
          <w:delText>subfields</w:delText>
        </w:r>
      </w:del>
      <w:ins w:id="21" w:author="Brian Hart (brianh)" w:date="2022-03-31T10:35:00Z">
        <w:r w:rsidR="00E862A0">
          <w:rPr>
            <w:sz w:val="22"/>
            <w:szCs w:val="22"/>
            <w:lang w:val="en-US"/>
          </w:rPr>
          <w:t>OFDM symbols</w:t>
        </w:r>
      </w:ins>
      <w:r w:rsidRPr="00ED6E75">
        <w:rPr>
          <w:sz w:val="22"/>
          <w:szCs w:val="22"/>
          <w:lang w:val="en-US"/>
        </w:rPr>
        <w:t>: HE-SIG-A</w:t>
      </w:r>
      <w:ins w:id="22" w:author="Brian Hart (brianh)" w:date="2022-03-31T10:35:00Z">
        <w:r w:rsidR="00E862A0">
          <w:rPr>
            <w:sz w:val="22"/>
            <w:szCs w:val="22"/>
            <w:lang w:val="en-US"/>
          </w:rPr>
          <w:t>-sym-</w:t>
        </w:r>
      </w:ins>
      <w:r w:rsidRPr="00ED6E75">
        <w:rPr>
          <w:sz w:val="22"/>
          <w:szCs w:val="22"/>
          <w:lang w:val="en-US"/>
        </w:rPr>
        <w:t>1, HE-SIG-A</w:t>
      </w:r>
      <w:ins w:id="23" w:author="Brian Hart (brianh)" w:date="2022-03-31T10:35:00Z">
        <w:r w:rsidR="00E862A0">
          <w:rPr>
            <w:sz w:val="22"/>
            <w:szCs w:val="22"/>
            <w:lang w:val="en-US"/>
          </w:rPr>
          <w:t>-s</w:t>
        </w:r>
      </w:ins>
      <w:ins w:id="24"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25" w:author="Brian Hart (brianh)" w:date="2022-03-31T10:36:00Z">
        <w:r w:rsidR="00E862A0">
          <w:rPr>
            <w:sz w:val="22"/>
            <w:szCs w:val="22"/>
            <w:lang w:val="en-US"/>
          </w:rPr>
          <w:t>-sym-</w:t>
        </w:r>
      </w:ins>
      <w:r w:rsidRPr="00ED6E75">
        <w:rPr>
          <w:sz w:val="22"/>
          <w:szCs w:val="22"/>
          <w:lang w:val="en-US"/>
        </w:rPr>
        <w:t>2, and HE-SIG-A</w:t>
      </w:r>
      <w:ins w:id="26" w:author="Brian Hart (brianh)" w:date="2022-03-31T10:36:00Z">
        <w:r w:rsidR="00E862A0">
          <w:rPr>
            <w:sz w:val="22"/>
            <w:szCs w:val="22"/>
            <w:lang w:val="en-US"/>
          </w:rPr>
          <w:t>-sym-</w:t>
        </w:r>
      </w:ins>
      <w:r w:rsidRPr="00ED6E75">
        <w:rPr>
          <w:sz w:val="22"/>
          <w:szCs w:val="22"/>
          <w:lang w:val="en-US"/>
        </w:rPr>
        <w:t>2-R. The HE-SIG-A</w:t>
      </w:r>
      <w:ins w:id="27" w:author="Brian Hart (brianh)" w:date="2022-05-12T14:21:00Z">
        <w:r w:rsidR="006438C1">
          <w:rPr>
            <w:sz w:val="22"/>
            <w:szCs w:val="22"/>
            <w:lang w:val="en-US"/>
          </w:rPr>
          <w:t>-sym-</w:t>
        </w:r>
      </w:ins>
      <w:r w:rsidRPr="00ED6E75">
        <w:rPr>
          <w:sz w:val="22"/>
          <w:szCs w:val="22"/>
          <w:lang w:val="en-US"/>
        </w:rPr>
        <w:t>1 and HE-SIG-A</w:t>
      </w:r>
      <w:ins w:id="28" w:author="Brian Hart (brianh)" w:date="2022-05-12T14:21:00Z">
        <w:r w:rsidR="006438C1">
          <w:rPr>
            <w:sz w:val="22"/>
            <w:szCs w:val="22"/>
            <w:lang w:val="en-US"/>
          </w:rPr>
          <w:t>-sym-</w:t>
        </w:r>
      </w:ins>
      <w:r w:rsidRPr="00ED6E75">
        <w:rPr>
          <w:sz w:val="22"/>
          <w:szCs w:val="22"/>
          <w:lang w:val="en-US"/>
        </w:rPr>
        <w:t xml:space="preserve">1-R </w:t>
      </w:r>
      <w:del w:id="29" w:author="Brian Hart (brianh)" w:date="2022-03-31T10:36:00Z">
        <w:r w:rsidRPr="00ED6E75" w:rsidDel="00E862A0">
          <w:rPr>
            <w:sz w:val="22"/>
            <w:szCs w:val="22"/>
            <w:lang w:val="en-US"/>
          </w:rPr>
          <w:delText xml:space="preserve">subfields </w:delText>
        </w:r>
      </w:del>
      <w:ins w:id="30"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31" w:author="Brian Hart (brianh)" w:date="2022-03-31T10:37:00Z">
        <w:r w:rsidR="00CB1D20">
          <w:rPr>
            <w:sz w:val="22"/>
            <w:szCs w:val="22"/>
            <w:lang w:val="en-US"/>
          </w:rPr>
          <w:t xml:space="preserve"> on</w:t>
        </w:r>
      </w:ins>
      <w:ins w:id="32" w:author="Brian Hart (brianh)" w:date="2022-03-31T10:38:00Z">
        <w:r w:rsidR="00CB1D20">
          <w:rPr>
            <w:sz w:val="22"/>
            <w:szCs w:val="22"/>
            <w:lang w:val="en-US"/>
          </w:rPr>
          <w:t xml:space="preserve">e </w:t>
        </w:r>
      </w:ins>
      <w:ins w:id="33" w:author="Brian Hart (brianh)" w:date="2022-03-31T10:37:00Z">
        <w:r w:rsidR="00CB1D20">
          <w:rPr>
            <w:sz w:val="22"/>
            <w:szCs w:val="22"/>
            <w:lang w:val="en-US"/>
          </w:rPr>
          <w:t>set of</w:t>
        </w:r>
      </w:ins>
      <w:ins w:id="34" w:author="Brian Hart (brianh)" w:date="2022-03-31T10:40:00Z">
        <w:r w:rsidR="00CB1D20">
          <w:rPr>
            <w:sz w:val="22"/>
            <w:szCs w:val="22"/>
            <w:lang w:val="en-US"/>
          </w:rPr>
          <w:t xml:space="preserve"> coded</w:t>
        </w:r>
      </w:ins>
      <w:del w:id="35"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36"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37" w:author="Brian Hart (brianh)" w:date="2022-03-31T10:36:00Z">
        <w:r w:rsidR="00E862A0">
          <w:rPr>
            <w:sz w:val="22"/>
            <w:szCs w:val="22"/>
            <w:lang w:val="en-US"/>
          </w:rPr>
          <w:t>OFDM symbols</w:t>
        </w:r>
      </w:ins>
      <w:del w:id="38" w:author="Brian Hart (brianh)" w:date="2022-03-31T10:36:00Z">
        <w:r w:rsidRPr="00ED6E75" w:rsidDel="00E862A0">
          <w:rPr>
            <w:sz w:val="22"/>
            <w:szCs w:val="22"/>
            <w:lang w:val="en-US"/>
          </w:rPr>
          <w:delText>subfields</w:delText>
        </w:r>
      </w:del>
      <w:r w:rsidRPr="00ED6E75">
        <w:rPr>
          <w:sz w:val="22"/>
          <w:szCs w:val="22"/>
          <w:lang w:val="en-US"/>
        </w:rPr>
        <w:t xml:space="preserve"> </w:t>
      </w:r>
      <w:ins w:id="39" w:author="Brian Hart (brianh)" w:date="2022-03-31T10:36:00Z">
        <w:r w:rsidR="00E862A0">
          <w:rPr>
            <w:sz w:val="22"/>
            <w:szCs w:val="22"/>
            <w:lang w:val="en-US"/>
          </w:rPr>
          <w:t>are calculated</w:t>
        </w:r>
      </w:ins>
      <w:ins w:id="40" w:author="Brian Hart (brianh)" w:date="2022-03-31T10:40:00Z">
        <w:r w:rsidR="00CB1D20">
          <w:rPr>
            <w:sz w:val="22"/>
            <w:szCs w:val="22"/>
            <w:lang w:val="en-US"/>
          </w:rPr>
          <w:t xml:space="preserve"> from a second set of coded</w:t>
        </w:r>
      </w:ins>
      <w:del w:id="41" w:author="Brian Hart (brianh)" w:date="2022-03-31T10:36:00Z">
        <w:r w:rsidRPr="00ED6E75" w:rsidDel="00E862A0">
          <w:rPr>
            <w:sz w:val="22"/>
            <w:szCs w:val="22"/>
            <w:lang w:val="en-US"/>
          </w:rPr>
          <w:delText>have</w:delText>
        </w:r>
      </w:del>
      <w:del w:id="42" w:author="Brian Hart (brianh)" w:date="2022-03-31T10:40:00Z">
        <w:r w:rsidRPr="00ED6E75" w:rsidDel="00CB1D20">
          <w:rPr>
            <w:sz w:val="22"/>
            <w:szCs w:val="22"/>
            <w:lang w:val="en-US"/>
          </w:rPr>
          <w:delText xml:space="preserve"> </w:delText>
        </w:r>
      </w:del>
      <w:del w:id="43" w:author="Brian Hart (brianh)" w:date="2022-03-31T10:38:00Z">
        <w:r w:rsidRPr="00ED6E75" w:rsidDel="00CB1D20">
          <w:rPr>
            <w:sz w:val="22"/>
            <w:szCs w:val="22"/>
            <w:lang w:val="en-US"/>
          </w:rPr>
          <w:delText>the same</w:delText>
        </w:r>
      </w:del>
      <w:del w:id="44"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45" w:author="Brian Hart (brianh)" w:date="2022-03-31T10:41:00Z">
        <w:r w:rsidR="00CB1D20">
          <w:rPr>
            <w:sz w:val="22"/>
            <w:szCs w:val="22"/>
            <w:lang w:val="en-US"/>
          </w:rPr>
          <w:t xml:space="preserve">common </w:t>
        </w:r>
      </w:ins>
      <w:ins w:id="46" w:author="Brian Hart (brianh)" w:date="2022-03-31T10:43:00Z">
        <w:r w:rsidR="008E6936">
          <w:rPr>
            <w:sz w:val="22"/>
            <w:szCs w:val="22"/>
            <w:lang w:val="en-US"/>
          </w:rPr>
          <w:t>to</w:t>
        </w:r>
      </w:ins>
      <w:ins w:id="47"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lastRenderedPageBreak/>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48" w:author="Brian Hart (brianh)" w:date="2022-03-31T10:43:00Z">
        <w:r w:rsidR="008E6936">
          <w:rPr>
            <w:sz w:val="22"/>
            <w:szCs w:val="22"/>
            <w:lang w:val="en-US"/>
          </w:rPr>
          <w:t xml:space="preserve">first and second half of the </w:t>
        </w:r>
      </w:ins>
      <w:ins w:id="49" w:author="Brian Hart (brianh)" w:date="2022-03-31T10:42:00Z">
        <w:r w:rsidR="00CB1D20">
          <w:rPr>
            <w:sz w:val="22"/>
            <w:szCs w:val="22"/>
            <w:lang w:val="en-US"/>
          </w:rPr>
          <w:t>coded</w:t>
        </w:r>
      </w:ins>
      <w:del w:id="50"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51" w:author="Brian Hart (brianh)" w:date="2022-03-31T10:43:00Z">
        <w:r w:rsidRPr="00ED6E75" w:rsidDel="008E6936">
          <w:rPr>
            <w:sz w:val="22"/>
            <w:szCs w:val="22"/>
            <w:lang w:val="en-US"/>
          </w:rPr>
          <w:delText>1 and HE-SIG-A2 sub</w:delText>
        </w:r>
      </w:del>
      <w:ins w:id="52" w:author="Brian Hart (brianh)" w:date="2022-03-31T10:43:00Z">
        <w:r w:rsidR="008E6936">
          <w:rPr>
            <w:sz w:val="22"/>
            <w:szCs w:val="22"/>
            <w:lang w:val="en-US"/>
          </w:rPr>
          <w:t xml:space="preserve"> </w:t>
        </w:r>
      </w:ins>
      <w:r w:rsidRPr="00ED6E75">
        <w:rPr>
          <w:sz w:val="22"/>
          <w:szCs w:val="22"/>
          <w:lang w:val="en-US"/>
        </w:rPr>
        <w:t>field</w:t>
      </w:r>
      <w:del w:id="53"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54" w:author="Brian Hart (brianh)" w:date="2022-03-31T10:42:00Z">
        <w:r w:rsidR="00CB1D20">
          <w:rPr>
            <w:sz w:val="22"/>
            <w:szCs w:val="22"/>
            <w:lang w:val="en-US"/>
          </w:rPr>
          <w:t>coded</w:t>
        </w:r>
      </w:ins>
      <w:del w:id="55"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56" w:author="Brian Hart (brianh)" w:date="2022-03-31T10:44:00Z">
        <w:r w:rsidR="008E6936">
          <w:rPr>
            <w:sz w:val="22"/>
            <w:szCs w:val="22"/>
            <w:lang w:val="en-US"/>
          </w:rPr>
          <w:t>-sym-</w:t>
        </w:r>
      </w:ins>
      <w:r w:rsidRPr="00ED6E75">
        <w:rPr>
          <w:sz w:val="22"/>
          <w:szCs w:val="22"/>
          <w:lang w:val="en-US"/>
        </w:rPr>
        <w:t>1-R and HE-SIG-A</w:t>
      </w:r>
      <w:ins w:id="57"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58" w:author="Brian Hart (brianh)" w:date="2022-03-31T10:48:00Z">
        <w:r w:rsidR="004E0C3F">
          <w:rPr>
            <w:sz w:val="22"/>
            <w:szCs w:val="22"/>
            <w:lang w:val="en-US"/>
          </w:rPr>
          <w:t xml:space="preserve"> </w:t>
        </w:r>
      </w:ins>
      <w:ins w:id="59"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60" w:author="Brian Hart (brianh)" w:date="2022-03-31T10:45:00Z">
        <w:r w:rsidR="008E6936">
          <w:rPr>
            <w:sz w:val="22"/>
            <w:szCs w:val="22"/>
            <w:lang w:val="en-US"/>
          </w:rPr>
          <w:t xml:space="preserve"> </w:t>
        </w:r>
      </w:ins>
      <w:ins w:id="61" w:author="Brian Hart (brianh)" w:date="2022-03-31T10:50:00Z">
        <w:r w:rsidR="004E0C3F">
          <w:rPr>
            <w:sz w:val="22"/>
            <w:szCs w:val="22"/>
            <w:lang w:val="en-US"/>
          </w:rPr>
          <w:t>of</w:t>
        </w:r>
      </w:ins>
      <w:ins w:id="62" w:author="Brian Hart (brianh)" w:date="2022-03-31T10:47:00Z">
        <w:r w:rsidR="004E0C3F">
          <w:rPr>
            <w:sz w:val="22"/>
            <w:szCs w:val="22"/>
            <w:lang w:val="en-US"/>
          </w:rPr>
          <w:t xml:space="preserve"> </w:t>
        </w:r>
      </w:ins>
      <w:ins w:id="63" w:author="Brian Hart (brianh)" w:date="2022-03-31T10:45:00Z">
        <w:r w:rsidR="008E6936">
          <w:rPr>
            <w:sz w:val="22"/>
            <w:szCs w:val="22"/>
            <w:lang w:val="en-US"/>
          </w:rPr>
          <w:t xml:space="preserve">the </w:t>
        </w:r>
      </w:ins>
      <w:r w:rsidRPr="00ED6E75">
        <w:rPr>
          <w:sz w:val="22"/>
          <w:szCs w:val="22"/>
          <w:lang w:val="en-US"/>
        </w:rPr>
        <w:t>HE-SIG-A</w:t>
      </w:r>
      <w:ins w:id="64" w:author="Brian Hart (brianh)" w:date="2022-03-31T10:45:00Z">
        <w:r w:rsidR="008E6936">
          <w:rPr>
            <w:sz w:val="22"/>
            <w:szCs w:val="22"/>
            <w:lang w:val="en-US"/>
          </w:rPr>
          <w:t>-sym-</w:t>
        </w:r>
      </w:ins>
      <w:r w:rsidRPr="00ED6E75">
        <w:rPr>
          <w:sz w:val="22"/>
          <w:szCs w:val="22"/>
          <w:lang w:val="en-US"/>
        </w:rPr>
        <w:t>1, HE-SIG-A</w:t>
      </w:r>
      <w:ins w:id="65" w:author="Brian Hart (brianh)" w:date="2022-03-31T10:45:00Z">
        <w:r w:rsidR="008E6936">
          <w:rPr>
            <w:sz w:val="22"/>
            <w:szCs w:val="22"/>
            <w:lang w:val="en-US"/>
          </w:rPr>
          <w:t>-sym-</w:t>
        </w:r>
      </w:ins>
      <w:r w:rsidRPr="00ED6E75">
        <w:rPr>
          <w:sz w:val="22"/>
          <w:szCs w:val="22"/>
          <w:lang w:val="en-US"/>
        </w:rPr>
        <w:t>2, and HE-SIG-A</w:t>
      </w:r>
      <w:ins w:id="66" w:author="Brian Hart (brianh)" w:date="2022-03-31T10:45:00Z">
        <w:r w:rsidR="008E6936">
          <w:rPr>
            <w:sz w:val="22"/>
            <w:szCs w:val="22"/>
            <w:lang w:val="en-US"/>
          </w:rPr>
          <w:t>-sym-</w:t>
        </w:r>
      </w:ins>
      <w:r w:rsidRPr="00ED6E75">
        <w:rPr>
          <w:sz w:val="22"/>
          <w:szCs w:val="22"/>
          <w:lang w:val="en-US"/>
        </w:rPr>
        <w:t xml:space="preserve">2-R </w:t>
      </w:r>
      <w:ins w:id="67" w:author="Brian Hart (brianh)" w:date="2022-03-31T10:45:00Z">
        <w:r w:rsidR="008E6936">
          <w:rPr>
            <w:sz w:val="22"/>
            <w:szCs w:val="22"/>
            <w:lang w:val="en-US"/>
          </w:rPr>
          <w:t>OFDM symbols</w:t>
        </w:r>
      </w:ins>
      <w:del w:id="68"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69"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70" w:author="Brian Hart (brianh)" w:date="2022-03-31T10:48:00Z">
        <w:r w:rsidR="004E0C3F">
          <w:rPr>
            <w:sz w:val="22"/>
            <w:szCs w:val="22"/>
            <w:lang w:val="en-US"/>
          </w:rPr>
          <w:t xml:space="preserve"> </w:t>
        </w:r>
      </w:ins>
      <w:ins w:id="71"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72" w:author="Brian Hart (brianh)" w:date="2022-03-31T10:47:00Z">
        <w:r w:rsidR="004E0C3F">
          <w:rPr>
            <w:sz w:val="22"/>
            <w:szCs w:val="22"/>
            <w:lang w:val="en-US"/>
          </w:rPr>
          <w:t xml:space="preserve"> </w:t>
        </w:r>
      </w:ins>
      <w:ins w:id="73" w:author="Brian Hart (brianh)" w:date="2022-03-31T10:50:00Z">
        <w:r w:rsidR="004E0C3F">
          <w:rPr>
            <w:sz w:val="22"/>
            <w:szCs w:val="22"/>
            <w:lang w:val="en-US"/>
          </w:rPr>
          <w:t>of</w:t>
        </w:r>
      </w:ins>
      <w:ins w:id="74" w:author="Brian Hart (brianh)" w:date="2022-03-31T10:47:00Z">
        <w:r w:rsidR="004E0C3F">
          <w:rPr>
            <w:sz w:val="22"/>
            <w:szCs w:val="22"/>
            <w:lang w:val="en-US"/>
          </w:rPr>
          <w:t xml:space="preserve"> the</w:t>
        </w:r>
      </w:ins>
      <w:r w:rsidRPr="00ED6E75">
        <w:rPr>
          <w:sz w:val="22"/>
          <w:szCs w:val="22"/>
          <w:lang w:val="en-US"/>
        </w:rPr>
        <w:t xml:space="preserve"> HE-SIG-A</w:t>
      </w:r>
      <w:ins w:id="75"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76" w:author="Brian Hart (brianh)" w:date="2022-03-31T10:48:00Z">
        <w:r w:rsidR="004E0C3F">
          <w:rPr>
            <w:sz w:val="22"/>
            <w:szCs w:val="22"/>
            <w:lang w:val="en-US"/>
          </w:rPr>
          <w:t xml:space="preserve">OFDM symbol </w:t>
        </w:r>
      </w:ins>
      <w:del w:id="77"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78"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79" w:author="Brian Hart (brianh)" w:date="2022-03-31T10:51:00Z">
        <w:r w:rsidR="004E0C3F">
          <w:rPr>
            <w:sz w:val="22"/>
            <w:szCs w:val="22"/>
            <w:lang w:val="en-US"/>
          </w:rPr>
          <w:t>-sym-</w:t>
        </w:r>
      </w:ins>
      <w:r w:rsidRPr="00760C8C">
        <w:rPr>
          <w:sz w:val="22"/>
          <w:szCs w:val="22"/>
          <w:lang w:val="en-US"/>
        </w:rPr>
        <w:t xml:space="preserve">1 </w:t>
      </w:r>
      <w:ins w:id="80" w:author="Brian Hart (brianh)" w:date="2022-03-31T10:52:00Z">
        <w:r w:rsidR="004E0C3F">
          <w:rPr>
            <w:sz w:val="22"/>
            <w:szCs w:val="22"/>
            <w:lang w:val="en-US"/>
          </w:rPr>
          <w:t xml:space="preserve">OFDM </w:t>
        </w:r>
        <w:proofErr w:type="spellStart"/>
        <w:r w:rsidR="004E0C3F">
          <w:rPr>
            <w:sz w:val="22"/>
            <w:szCs w:val="22"/>
            <w:lang w:val="en-US"/>
          </w:rPr>
          <w:t>symbol</w:t>
        </w:r>
      </w:ins>
      <w:del w:id="81"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82" w:author="Brian Hart (brianh)" w:date="2022-03-31T10:51:00Z">
        <w:r w:rsidR="004E0C3F">
          <w:rPr>
            <w:sz w:val="22"/>
            <w:szCs w:val="22"/>
            <w:lang w:val="en-US"/>
          </w:rPr>
          <w:t>-sym</w:t>
        </w:r>
      </w:ins>
      <w:ins w:id="83" w:author="Brian Hart (brianh)" w:date="2022-05-12T14:23:00Z">
        <w:r w:rsidR="006438C1">
          <w:rPr>
            <w:sz w:val="22"/>
            <w:szCs w:val="22"/>
            <w:lang w:val="en-US"/>
          </w:rPr>
          <w:t>-</w:t>
        </w:r>
      </w:ins>
      <w:r w:rsidRPr="00760C8C">
        <w:rPr>
          <w:sz w:val="22"/>
          <w:szCs w:val="22"/>
          <w:lang w:val="en-US"/>
        </w:rPr>
        <w:t xml:space="preserve">2 </w:t>
      </w:r>
      <w:ins w:id="84" w:author="Brian Hart (brianh)" w:date="2022-03-31T10:52:00Z">
        <w:r w:rsidR="004E0C3F">
          <w:rPr>
            <w:sz w:val="22"/>
            <w:szCs w:val="22"/>
            <w:lang w:val="en-US"/>
          </w:rPr>
          <w:t>OFDM symbol</w:t>
        </w:r>
      </w:ins>
      <w:del w:id="85"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86"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87"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88"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89" w:author="Brian Hart (brianh)" w:date="2022-03-30T16:09:00Z">
        <w:r w:rsidR="00364AC2">
          <w:rPr>
            <w:sz w:val="22"/>
            <w:szCs w:val="22"/>
            <w:lang w:val="en-US"/>
          </w:rPr>
          <w:t xml:space="preserve">two subfields </w:t>
        </w:r>
      </w:ins>
      <w:ins w:id="90" w:author="Brian Hart (brianh)" w:date="2022-03-30T16:11:00Z">
        <w:r w:rsidR="0002484E">
          <w:rPr>
            <w:sz w:val="22"/>
            <w:szCs w:val="22"/>
            <w:lang w:val="en-US"/>
          </w:rPr>
          <w:t xml:space="preserve">are </w:t>
        </w:r>
      </w:ins>
      <w:ins w:id="91" w:author="Brian Hart (brianh)" w:date="2022-03-30T16:09:00Z">
        <w:r w:rsidR="00364AC2">
          <w:rPr>
            <w:sz w:val="22"/>
            <w:szCs w:val="22"/>
            <w:lang w:val="en-US"/>
          </w:rPr>
          <w:t xml:space="preserve">sent </w:t>
        </w:r>
      </w:ins>
      <w:ins w:id="92" w:author="Brian Hart (brianh)" w:date="2022-03-30T16:11:00Z">
        <w:r w:rsidR="0002484E">
          <w:rPr>
            <w:sz w:val="22"/>
            <w:szCs w:val="22"/>
            <w:lang w:val="en-US"/>
          </w:rPr>
          <w:t xml:space="preserve">as </w:t>
        </w:r>
      </w:ins>
      <w:r w:rsidRPr="00760C8C">
        <w:rPr>
          <w:sz w:val="22"/>
          <w:szCs w:val="22"/>
          <w:lang w:val="en-US"/>
        </w:rPr>
        <w:t xml:space="preserve">four </w:t>
      </w:r>
      <w:ins w:id="93" w:author="Brian Hart (brianh)" w:date="2022-03-30T16:08:00Z">
        <w:r w:rsidR="00364AC2">
          <w:rPr>
            <w:sz w:val="22"/>
            <w:szCs w:val="22"/>
            <w:lang w:val="en-US"/>
          </w:rPr>
          <w:t>OFDM symbols</w:t>
        </w:r>
      </w:ins>
      <w:del w:id="94" w:author="Brian Hart (brianh)" w:date="2022-03-30T16:08:00Z">
        <w:r w:rsidRPr="00760C8C" w:rsidDel="00364AC2">
          <w:rPr>
            <w:sz w:val="22"/>
            <w:szCs w:val="22"/>
            <w:lang w:val="en-US"/>
          </w:rPr>
          <w:delText>subfields</w:delText>
        </w:r>
      </w:del>
      <w:r w:rsidRPr="00760C8C">
        <w:rPr>
          <w:sz w:val="22"/>
          <w:szCs w:val="22"/>
          <w:lang w:val="en-US"/>
        </w:rPr>
        <w:t>: HE-SIG-A</w:t>
      </w:r>
      <w:ins w:id="95" w:author="Brian Hart (brianh)" w:date="2022-03-30T16:12:00Z">
        <w:r w:rsidR="0002484E">
          <w:rPr>
            <w:sz w:val="22"/>
            <w:szCs w:val="22"/>
            <w:lang w:val="en-US"/>
          </w:rPr>
          <w:t>-sym-</w:t>
        </w:r>
      </w:ins>
      <w:r w:rsidRPr="00760C8C">
        <w:rPr>
          <w:sz w:val="22"/>
          <w:szCs w:val="22"/>
          <w:lang w:val="en-US"/>
        </w:rPr>
        <w:t>1, HE-SIG-A</w:t>
      </w:r>
      <w:ins w:id="96"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97" w:author="Brian Hart (brianh)" w:date="2022-03-30T16:12:00Z">
        <w:r w:rsidR="0002484E">
          <w:rPr>
            <w:sz w:val="22"/>
            <w:szCs w:val="22"/>
            <w:lang w:val="en-US"/>
          </w:rPr>
          <w:t>-sym-</w:t>
        </w:r>
      </w:ins>
      <w:r w:rsidRPr="00760C8C">
        <w:rPr>
          <w:sz w:val="22"/>
          <w:szCs w:val="22"/>
          <w:lang w:val="en-US"/>
        </w:rPr>
        <w:t>2, and HE-SIG-A</w:t>
      </w:r>
      <w:ins w:id="98" w:author="Brian Hart (brianh)" w:date="2022-03-30T16:12:00Z">
        <w:r w:rsidR="0002484E">
          <w:rPr>
            <w:sz w:val="22"/>
            <w:szCs w:val="22"/>
            <w:lang w:val="en-US"/>
          </w:rPr>
          <w:t>-sym-</w:t>
        </w:r>
      </w:ins>
      <w:r w:rsidRPr="00760C8C">
        <w:rPr>
          <w:sz w:val="22"/>
          <w:szCs w:val="22"/>
          <w:lang w:val="en-US"/>
        </w:rPr>
        <w:t xml:space="preserve">2-R. </w:t>
      </w:r>
      <w:del w:id="99"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00" w:author="Brian Hart (brianh)" w:date="2022-03-30T16:11:00Z">
        <w:r w:rsidR="0002484E">
          <w:rPr>
            <w:sz w:val="22"/>
            <w:szCs w:val="22"/>
            <w:lang w:val="en-US"/>
          </w:rPr>
          <w:t>OFDM symbols</w:t>
        </w:r>
      </w:ins>
      <w:del w:id="101"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02" w:author="Brian Hart (brianh)" w:date="2022-03-30T16:12:00Z">
        <w:r w:rsidR="0002484E">
          <w:rPr>
            <w:sz w:val="22"/>
            <w:szCs w:val="22"/>
            <w:lang w:val="en-US"/>
          </w:rPr>
          <w:t>-sym-</w:t>
        </w:r>
      </w:ins>
      <w:r w:rsidRPr="00760C8C">
        <w:rPr>
          <w:sz w:val="22"/>
          <w:szCs w:val="22"/>
          <w:lang w:val="en-US"/>
        </w:rPr>
        <w:t>1 to HE-SIG-A</w:t>
      </w:r>
      <w:ins w:id="103" w:author="Brian Hart (brianh)" w:date="2022-03-30T16:12:00Z">
        <w:r w:rsidR="0002484E">
          <w:rPr>
            <w:sz w:val="22"/>
            <w:szCs w:val="22"/>
            <w:lang w:val="en-US"/>
          </w:rPr>
          <w:t>-sym</w:t>
        </w:r>
      </w:ins>
      <w:ins w:id="104"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shall be BCC encoded at rate R = 1/2, be interleaved, be mapped to a BPSK constellation, and have pilots</w:t>
      </w:r>
      <w:r w:rsidR="00364AC2">
        <w:rPr>
          <w:sz w:val="22"/>
          <w:szCs w:val="22"/>
          <w:lang w:val="en-US"/>
        </w:rPr>
        <w:t xml:space="preserve"> </w:t>
      </w:r>
      <w:r w:rsidRPr="00760C8C">
        <w:rPr>
          <w:sz w:val="22"/>
          <w:szCs w:val="22"/>
          <w:lang w:val="en-US"/>
        </w:rPr>
        <w:t>inserted. The HE-SIG-A</w:t>
      </w:r>
      <w:ins w:id="105" w:author="Brian Hart (brianh)" w:date="2022-03-30T16:13:00Z">
        <w:r w:rsidR="0002484E">
          <w:rPr>
            <w:sz w:val="22"/>
            <w:szCs w:val="22"/>
            <w:lang w:val="en-US"/>
          </w:rPr>
          <w:t>-sym-</w:t>
        </w:r>
      </w:ins>
      <w:r w:rsidRPr="00760C8C">
        <w:rPr>
          <w:sz w:val="22"/>
          <w:szCs w:val="22"/>
          <w:lang w:val="en-US"/>
        </w:rPr>
        <w:t xml:space="preserve">1-R </w:t>
      </w:r>
      <w:ins w:id="106" w:author="Brian Hart (brianh)" w:date="2022-03-30T16:13:00Z">
        <w:r w:rsidR="0002484E">
          <w:rPr>
            <w:sz w:val="22"/>
            <w:szCs w:val="22"/>
            <w:lang w:val="en-US"/>
          </w:rPr>
          <w:t>OFDM symbol</w:t>
        </w:r>
      </w:ins>
      <w:del w:id="107" w:author="Brian Hart (brianh)" w:date="2022-03-30T16:13:00Z">
        <w:r w:rsidRPr="00760C8C" w:rsidDel="0002484E">
          <w:rPr>
            <w:sz w:val="22"/>
            <w:szCs w:val="22"/>
            <w:lang w:val="en-US"/>
          </w:rPr>
          <w:delText>subfield</w:delText>
        </w:r>
      </w:del>
      <w:r w:rsidRPr="00760C8C">
        <w:rPr>
          <w:sz w:val="22"/>
          <w:szCs w:val="22"/>
          <w:lang w:val="en-US"/>
        </w:rPr>
        <w:t xml:space="preserve"> </w:t>
      </w:r>
      <w:ins w:id="108" w:author="Brian Hart (brianh)" w:date="2022-03-30T16:14:00Z">
        <w:r w:rsidR="0002484E">
          <w:rPr>
            <w:sz w:val="22"/>
            <w:szCs w:val="22"/>
            <w:lang w:val="en-US"/>
          </w:rPr>
          <w:t>is calculated from</w:t>
        </w:r>
      </w:ins>
      <w:del w:id="109"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10"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11"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12" w:author="Brian Hart (brianh)" w:date="2022-03-30T16:13:00Z">
        <w:r w:rsidRPr="00760C8C" w:rsidDel="0002484E">
          <w:rPr>
            <w:sz w:val="22"/>
            <w:szCs w:val="22"/>
            <w:lang w:val="en-US"/>
          </w:rPr>
          <w:delText xml:space="preserve">subfield </w:delText>
        </w:r>
      </w:del>
      <w:ins w:id="113"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14" w:author="Brian Hart (brianh)" w:date="2022-03-30T16:13:00Z">
        <w:r w:rsidR="0002484E">
          <w:rPr>
            <w:sz w:val="22"/>
            <w:szCs w:val="22"/>
            <w:lang w:val="en-US"/>
          </w:rPr>
          <w:t>-s</w:t>
        </w:r>
      </w:ins>
      <w:ins w:id="115" w:author="Brian Hart (brianh)" w:date="2022-03-30T16:14:00Z">
        <w:r w:rsidR="0002484E">
          <w:rPr>
            <w:sz w:val="22"/>
            <w:szCs w:val="22"/>
            <w:lang w:val="en-US"/>
          </w:rPr>
          <w:t>ym-</w:t>
        </w:r>
      </w:ins>
      <w:r w:rsidRPr="00760C8C">
        <w:rPr>
          <w:sz w:val="22"/>
          <w:szCs w:val="22"/>
          <w:lang w:val="en-US"/>
        </w:rPr>
        <w:t xml:space="preserve">2-R </w:t>
      </w:r>
      <w:ins w:id="116" w:author="Brian Hart (brianh)" w:date="2022-03-30T16:14:00Z">
        <w:r w:rsidR="0002484E">
          <w:rPr>
            <w:sz w:val="22"/>
            <w:szCs w:val="22"/>
            <w:lang w:val="en-US"/>
          </w:rPr>
          <w:t>OFDM symbol</w:t>
        </w:r>
      </w:ins>
      <w:del w:id="117" w:author="Brian Hart (brianh)" w:date="2022-03-30T16:14:00Z">
        <w:r w:rsidRPr="00760C8C" w:rsidDel="0002484E">
          <w:rPr>
            <w:sz w:val="22"/>
            <w:szCs w:val="22"/>
            <w:lang w:val="en-US"/>
          </w:rPr>
          <w:delText>subfield</w:delText>
        </w:r>
      </w:del>
      <w:r w:rsidRPr="00760C8C">
        <w:rPr>
          <w:sz w:val="22"/>
          <w:szCs w:val="22"/>
          <w:lang w:val="en-US"/>
        </w:rPr>
        <w:t xml:space="preserve"> </w:t>
      </w:r>
      <w:ins w:id="118" w:author="Brian Hart (brianh)" w:date="2022-03-30T16:15:00Z">
        <w:r w:rsidR="0002484E">
          <w:rPr>
            <w:sz w:val="22"/>
            <w:szCs w:val="22"/>
            <w:lang w:val="en-US"/>
          </w:rPr>
          <w:t>is calculated using</w:t>
        </w:r>
      </w:ins>
      <w:del w:id="119"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20" w:author="Brian Hart (brianh)" w:date="2022-03-30T16:14:00Z">
        <w:r w:rsidR="0002484E">
          <w:rPr>
            <w:sz w:val="22"/>
            <w:szCs w:val="22"/>
            <w:lang w:val="en-US"/>
          </w:rPr>
          <w:t>-sym-</w:t>
        </w:r>
      </w:ins>
      <w:r w:rsidRPr="00760C8C">
        <w:rPr>
          <w:sz w:val="22"/>
          <w:szCs w:val="22"/>
          <w:lang w:val="en-US"/>
        </w:rPr>
        <w:t xml:space="preserve">2 </w:t>
      </w:r>
      <w:ins w:id="121" w:author="Brian Hart (brianh)" w:date="2022-03-30T16:14:00Z">
        <w:r w:rsidR="0002484E">
          <w:rPr>
            <w:sz w:val="22"/>
            <w:szCs w:val="22"/>
            <w:lang w:val="en-US"/>
          </w:rPr>
          <w:t>OFMD-symbol</w:t>
        </w:r>
      </w:ins>
      <w:del w:id="122"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23" w:author="Brian Hart (brianh)" w:date="2022-03-30T16:22:00Z"/>
          <w:sz w:val="22"/>
          <w:szCs w:val="22"/>
          <w:lang w:val="en-US"/>
        </w:rPr>
      </w:pPr>
      <w:del w:id="124" w:author="Brian Hart (brianh)" w:date="2022-03-30T16:23:00Z">
        <w:r w:rsidDel="00ED6E75">
          <w:rPr>
            <w:noProof/>
            <w:sz w:val="22"/>
            <w:szCs w:val="22"/>
            <w:lang w:val="en-US"/>
          </w:rPr>
          <w:lastRenderedPageBreak/>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25" w:author="Brian Hart (brianh)" w:date="2022-03-30T16:23:00Z"/>
          <w:sz w:val="22"/>
          <w:szCs w:val="22"/>
          <w:lang w:val="en-US"/>
        </w:rPr>
      </w:pPr>
    </w:p>
    <w:p w14:paraId="408389EE" w14:textId="77777777" w:rsidR="00404A42" w:rsidRDefault="00404A42" w:rsidP="00364AC2">
      <w:pPr>
        <w:rPr>
          <w:ins w:id="126" w:author="Brian Hart (brianh)" w:date="2022-05-12T15:18:00Z"/>
        </w:rPr>
      </w:pPr>
      <w:ins w:id="127"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27.25pt" o:ole="">
              <v:imagedata r:id="rId13" o:title=""/>
            </v:shape>
            <o:OLEObject Type="Embed" ProgID="Visio.Drawing.15" ShapeID="_x0000_i1025" DrawAspect="Content" ObjectID="_1713874459"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60.1pt;height:40.7pt" o:ole="">
            <v:imagedata r:id="rId15" o:title=""/>
          </v:shape>
          <o:OLEObject Type="Embed" ProgID="Package" ShapeID="_x0000_i1026" DrawAspect="Content" ObjectID="_1713874460"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2D1B4835" w:rsidR="0033256F" w:rsidRPr="0033256F" w:rsidRDefault="0033256F" w:rsidP="000E12FC">
            <w:pPr>
              <w:rPr>
                <w:sz w:val="22"/>
                <w:szCs w:val="22"/>
                <w:lang w:val="en-US"/>
              </w:rPr>
            </w:pPr>
            <w:r>
              <w:rPr>
                <w:sz w:val="22"/>
                <w:szCs w:val="22"/>
                <w:lang w:val="en-US"/>
              </w:rPr>
              <w:t>8-15</w:t>
            </w:r>
            <w:ins w:id="128" w:author="Brian Hart (brianh)" w:date="2022-04-01T14:56:00Z">
              <w:r w:rsidR="00383E07">
                <w:rPr>
                  <w:sz w:val="22"/>
                  <w:szCs w:val="22"/>
                  <w:lang w:val="en-US"/>
                </w:rPr>
                <w:t xml:space="preserve"> &lt;excluding value defined by ANA&gt;</w:t>
              </w:r>
            </w:ins>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77D858EB" w:rsidR="0033256F" w:rsidRDefault="00383E07" w:rsidP="000E12FC">
            <w:pPr>
              <w:rPr>
                <w:sz w:val="22"/>
                <w:szCs w:val="22"/>
                <w:lang w:val="en-US"/>
              </w:rPr>
            </w:pPr>
            <w:ins w:id="129" w:author="Brian Hart (brianh)" w:date="2022-04-01T14:56:00Z">
              <w:r>
                <w:rPr>
                  <w:sz w:val="22"/>
                  <w:szCs w:val="22"/>
                  <w:lang w:val="en-US"/>
                </w:rPr>
                <w:t>&lt;ANA&gt;</w:t>
              </w:r>
            </w:ins>
          </w:p>
        </w:tc>
        <w:tc>
          <w:tcPr>
            <w:tcW w:w="4927" w:type="dxa"/>
          </w:tcPr>
          <w:p w14:paraId="5281E347" w14:textId="01BAF1A2" w:rsidR="0033256F" w:rsidRDefault="0033256F" w:rsidP="000E12FC">
            <w:pPr>
              <w:rPr>
                <w:sz w:val="22"/>
                <w:szCs w:val="22"/>
                <w:lang w:val="en-US"/>
              </w:rPr>
            </w:pPr>
            <w:ins w:id="130"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31" w:author="Brian Hart (brianh)" w:date="2022-03-31T10:59:00Z">
        <w:r>
          <w:rPr>
            <w:sz w:val="22"/>
            <w:szCs w:val="22"/>
            <w:lang w:val="en-US"/>
          </w:rPr>
          <w:t>10</w:t>
        </w:r>
      </w:ins>
      <w:del w:id="132" w:author="Brian Hart (brianh)" w:date="2022-03-31T10:59:00Z">
        <w:r w:rsidRPr="0033256F" w:rsidDel="0033256F">
          <w:rPr>
            <w:sz w:val="22"/>
            <w:szCs w:val="22"/>
            <w:lang w:val="en-US"/>
          </w:rPr>
          <w:delText>9</w:delText>
        </w:r>
      </w:del>
      <w:r w:rsidRPr="0033256F">
        <w:rPr>
          <w:sz w:val="22"/>
          <w:szCs w:val="22"/>
          <w:lang w:val="en-US"/>
        </w:rPr>
        <w:t xml:space="preserve"> (</w:t>
      </w:r>
      <w:del w:id="133" w:author="Brian Hart (brianh)" w:date="2022-03-31T10:59:00Z">
        <w:r w:rsidRPr="0033256F" w:rsidDel="0033256F">
          <w:rPr>
            <w:sz w:val="22"/>
            <w:szCs w:val="22"/>
            <w:lang w:val="en-US"/>
          </w:rPr>
          <w:delText xml:space="preserve">NFRP </w:delText>
        </w:r>
      </w:del>
      <w:ins w:id="134"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35" w:author="Brian Hart (brianh)" w:date="2022-03-31T11:00:00Z"/>
          <w:sz w:val="22"/>
          <w:szCs w:val="22"/>
          <w:lang w:val="en-US"/>
        </w:rPr>
      </w:pPr>
      <w:ins w:id="136"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37" w:author="Brian Hart (brianh)" w:date="2022-03-31T11:05:00Z">
        <w:r w:rsidR="002C5F16">
          <w:rPr>
            <w:sz w:val="22"/>
            <w:szCs w:val="22"/>
            <w:lang w:val="en-US"/>
          </w:rPr>
          <w:t xml:space="preserve">Trigger </w:t>
        </w:r>
      </w:ins>
      <w:ins w:id="138" w:author="Brian Hart (brianh)" w:date="2022-03-31T11:00:00Z">
        <w:r w:rsidRPr="0033256F">
          <w:rPr>
            <w:sz w:val="22"/>
            <w:szCs w:val="22"/>
            <w:lang w:val="en-US"/>
          </w:rPr>
          <w:t>frame format</w:t>
        </w:r>
      </w:ins>
    </w:p>
    <w:p w14:paraId="4CD89CCB" w14:textId="2D0406F1" w:rsidR="0033256F" w:rsidRDefault="0033256F" w:rsidP="0033256F">
      <w:pPr>
        <w:rPr>
          <w:ins w:id="139" w:author="Brian Hart (brianh)" w:date="2022-03-31T11:00:00Z"/>
          <w:sz w:val="22"/>
          <w:szCs w:val="22"/>
          <w:lang w:val="en-US"/>
        </w:rPr>
      </w:pPr>
    </w:p>
    <w:p w14:paraId="0E8B144F" w14:textId="1F7018CE" w:rsidR="0033256F" w:rsidRDefault="0033256F" w:rsidP="0033256F">
      <w:pPr>
        <w:rPr>
          <w:ins w:id="140" w:author="Brian Hart (brianh)" w:date="2022-03-31T11:02:00Z"/>
          <w:sz w:val="22"/>
          <w:szCs w:val="22"/>
          <w:lang w:val="en-US"/>
        </w:rPr>
      </w:pPr>
      <w:ins w:id="141" w:author="Brian Hart (brianh)" w:date="2022-03-31T11:01:00Z">
        <w:r w:rsidRPr="0033256F">
          <w:rPr>
            <w:sz w:val="22"/>
            <w:szCs w:val="22"/>
            <w:lang w:val="en-US"/>
          </w:rPr>
          <w:t xml:space="preserve">The Trigger Dependent Common Info subfield of the </w:t>
        </w:r>
        <w:r>
          <w:rPr>
            <w:sz w:val="22"/>
            <w:szCs w:val="22"/>
            <w:lang w:val="en-US"/>
          </w:rPr>
          <w:t xml:space="preserve">Vendor Specific </w:t>
        </w:r>
        <w:r w:rsidRPr="0033256F">
          <w:rPr>
            <w:sz w:val="22"/>
            <w:szCs w:val="22"/>
            <w:lang w:val="en-US"/>
          </w:rPr>
          <w:t>Trigger frame is defined in 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 xml:space="preserve">Trigger frame). </w:t>
        </w:r>
      </w:ins>
    </w:p>
    <w:p w14:paraId="09359462" w14:textId="678A3BC1" w:rsidR="0033256F" w:rsidRDefault="0033256F" w:rsidP="0033256F">
      <w:pPr>
        <w:rPr>
          <w:ins w:id="142"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143"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144"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145" w:author="Brian Hart (brianh)" w:date="2022-03-31T11:02:00Z">
              <w:r>
                <w:rPr>
                  <w:sz w:val="22"/>
                  <w:szCs w:val="22"/>
                  <w:lang w:val="en-US"/>
                </w:rPr>
                <w:t>Vendor</w:t>
              </w:r>
            </w:ins>
            <w:ins w:id="146" w:author="Brian Hart (brianh)" w:date="2022-05-12T15:25:00Z">
              <w:r w:rsidR="00BA2055">
                <w:rPr>
                  <w:sz w:val="22"/>
                  <w:szCs w:val="22"/>
                  <w:lang w:val="en-US"/>
                </w:rPr>
                <w:t xml:space="preserve"> </w:t>
              </w:r>
            </w:ins>
            <w:ins w:id="147" w:author="Brian Hart (brianh)" w:date="2022-05-12T15:26:00Z">
              <w:r w:rsidR="00BA2055">
                <w:rPr>
                  <w:sz w:val="22"/>
                  <w:szCs w:val="22"/>
                  <w:lang w:val="en-US"/>
                </w:rPr>
                <w:t>S</w:t>
              </w:r>
            </w:ins>
            <w:ins w:id="148" w:author="Brian Hart (brianh)" w:date="2022-03-31T11:02:00Z">
              <w:r>
                <w:rPr>
                  <w:sz w:val="22"/>
                  <w:szCs w:val="22"/>
                  <w:lang w:val="en-US"/>
                </w:rPr>
                <w:t xml:space="preserve">pecific </w:t>
              </w:r>
            </w:ins>
            <w:ins w:id="149" w:author="Brian Hart (brianh)" w:date="2022-05-12T15:26:00Z">
              <w:r w:rsidR="00BA2055">
                <w:rPr>
                  <w:sz w:val="22"/>
                  <w:szCs w:val="22"/>
                  <w:lang w:val="en-US"/>
                </w:rPr>
                <w:t>C</w:t>
              </w:r>
            </w:ins>
            <w:ins w:id="150"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151"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152"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153"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154" w:author="Brian Hart (brianh)" w:date="2022-03-31T11:03:00Z">
              <w:r>
                <w:rPr>
                  <w:sz w:val="22"/>
                  <w:szCs w:val="22"/>
                  <w:lang w:val="en-US"/>
                </w:rPr>
                <w:t>0 or more</w:t>
              </w:r>
            </w:ins>
          </w:p>
        </w:tc>
      </w:tr>
    </w:tbl>
    <w:p w14:paraId="3D23583E" w14:textId="77777777" w:rsidR="0033256F" w:rsidRDefault="0033256F" w:rsidP="0033256F">
      <w:pPr>
        <w:rPr>
          <w:ins w:id="155" w:author="Brian Hart (brianh)" w:date="2022-03-31T11:00:00Z"/>
          <w:sz w:val="22"/>
          <w:szCs w:val="22"/>
          <w:lang w:val="en-US"/>
        </w:rPr>
      </w:pPr>
    </w:p>
    <w:p w14:paraId="3EA0F4B6" w14:textId="2A74558D" w:rsidR="0033256F" w:rsidRDefault="002C5F16" w:rsidP="002C5F16">
      <w:pPr>
        <w:rPr>
          <w:sz w:val="22"/>
          <w:szCs w:val="22"/>
          <w:lang w:val="en-US"/>
        </w:rPr>
      </w:pPr>
      <w:ins w:id="156"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2EF1C30A" w:rsidR="002C5F16" w:rsidRDefault="002C5F16" w:rsidP="002C5F16">
      <w:pPr>
        <w:rPr>
          <w:ins w:id="157" w:author="Brian Hart (brianh)" w:date="2022-03-31T11:07:00Z"/>
          <w:sz w:val="22"/>
          <w:szCs w:val="22"/>
          <w:lang w:val="en-US"/>
        </w:rPr>
      </w:pPr>
      <w:ins w:id="158"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Common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159" w:author="Brian Hart (brianh)" w:date="2022-03-31T11:04:00Z"/>
          <w:sz w:val="22"/>
          <w:szCs w:val="22"/>
          <w:lang w:val="en-US"/>
        </w:rPr>
      </w:pPr>
      <w:ins w:id="160" w:author="Brian Hart (brianh)" w:date="2022-03-31T11:04:00Z">
        <w:r w:rsidRPr="002C5F16">
          <w:rPr>
            <w:sz w:val="22"/>
            <w:szCs w:val="22"/>
            <w:lang w:val="en-US"/>
          </w:rPr>
          <w:t xml:space="preserve">The Organization Identifier field (see 9.4.1.31 (Organization Identifier field)) </w:t>
        </w:r>
      </w:ins>
      <w:ins w:id="161" w:author="Brian Hart (brianh)" w:date="2022-03-31T11:05:00Z">
        <w:r w:rsidRPr="002C5F16">
          <w:rPr>
            <w:sz w:val="22"/>
            <w:szCs w:val="22"/>
            <w:lang w:val="en-US"/>
          </w:rPr>
          <w:t xml:space="preserve">identifies </w:t>
        </w:r>
      </w:ins>
      <w:ins w:id="162" w:author="Brian Hart (brianh)" w:date="2022-03-31T11:04:00Z">
        <w:r w:rsidRPr="002C5F16">
          <w:rPr>
            <w:sz w:val="22"/>
            <w:szCs w:val="22"/>
            <w:lang w:val="en-US"/>
          </w:rPr>
          <w:t>the entity that has</w:t>
        </w:r>
      </w:ins>
    </w:p>
    <w:p w14:paraId="73559F2D" w14:textId="4B1E21FC" w:rsidR="002C5F16" w:rsidDel="00EA5EF5" w:rsidRDefault="002C5F16" w:rsidP="002C5F16">
      <w:pPr>
        <w:rPr>
          <w:del w:id="163" w:author="Brian Hart (brianh)" w:date="2022-03-31T11:08:00Z"/>
          <w:sz w:val="22"/>
          <w:szCs w:val="22"/>
          <w:lang w:val="en-US"/>
        </w:rPr>
      </w:pPr>
      <w:ins w:id="164" w:author="Brian Hart (brianh)" w:date="2022-03-31T11:04:00Z">
        <w:r w:rsidRPr="002C5F16">
          <w:rPr>
            <w:sz w:val="22"/>
            <w:szCs w:val="22"/>
            <w:lang w:val="en-US"/>
          </w:rPr>
          <w:t xml:space="preserve">defined the content of the Vendor Specific </w:t>
        </w:r>
      </w:ins>
      <w:ins w:id="165" w:author="Brian Hart (brianh)" w:date="2022-05-12T15:26:00Z">
        <w:r w:rsidR="00BA2055">
          <w:rPr>
            <w:sz w:val="22"/>
            <w:szCs w:val="22"/>
            <w:lang w:val="en-US"/>
          </w:rPr>
          <w:t>Content field</w:t>
        </w:r>
      </w:ins>
      <w:ins w:id="166" w:author="Brian Hart (brianh)" w:date="2022-03-31T11:04:00Z">
        <w:r w:rsidRPr="002C5F16">
          <w:rPr>
            <w:sz w:val="22"/>
            <w:szCs w:val="22"/>
            <w:lang w:val="en-US"/>
          </w:rPr>
          <w:t>. See 9.4.1.31 (Organization Identifier field) for</w:t>
        </w:r>
      </w:ins>
      <w:ins w:id="167" w:author="Brian Hart (brianh)" w:date="2022-05-12T15:28:00Z">
        <w:r w:rsidR="00BA2055">
          <w:rPr>
            <w:sz w:val="22"/>
            <w:szCs w:val="22"/>
            <w:lang w:val="en-US"/>
          </w:rPr>
          <w:t xml:space="preserve"> </w:t>
        </w:r>
      </w:ins>
      <w:ins w:id="168"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169"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41EFD7F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170" w:author="Brian Hart (brianh)" w:date="2022-04-03T13:27:00Z">
              <w:r w:rsidR="00A924A0">
                <w:rPr>
                  <w:sz w:val="22"/>
                  <w:szCs w:val="22"/>
                  <w:lang w:val="en-US"/>
                </w:rPr>
                <w:t>takes</w:t>
              </w:r>
            </w:ins>
            <w:del w:id="171"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172"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173" w:author="Brian Hart (brianh)" w:date="2022-04-03T13:29:00Z">
              <w:r w:rsidR="00A924A0">
                <w:rPr>
                  <w:sz w:val="22"/>
                  <w:szCs w:val="22"/>
                  <w:lang w:val="en-US"/>
                </w:rPr>
                <w:t>generate</w:t>
              </w:r>
            </w:ins>
            <w:ins w:id="174" w:author="Brian Hart (brianh)" w:date="2022-04-01T17:28:00Z">
              <w:r>
                <w:rPr>
                  <w:sz w:val="22"/>
                  <w:szCs w:val="22"/>
                  <w:lang w:val="en-US"/>
                </w:rPr>
                <w:t xml:space="preserve"> </w:t>
              </w:r>
            </w:ins>
            <w:ins w:id="175" w:author="Brian Hart (brianh)" w:date="2022-04-03T13:27:00Z">
              <w:r w:rsidR="00A924A0">
                <w:rPr>
                  <w:sz w:val="22"/>
                  <w:szCs w:val="22"/>
                  <w:lang w:val="en-US"/>
                </w:rPr>
                <w:t xml:space="preserve">the </w:t>
              </w:r>
            </w:ins>
            <w:proofErr w:type="spellStart"/>
            <w:ins w:id="176" w:author="Brian Hart (brianh)" w:date="2022-04-01T17:29:00Z">
              <w:r w:rsidR="001F43B9">
                <w:rPr>
                  <w:sz w:val="22"/>
                  <w:szCs w:val="22"/>
                  <w:lang w:val="en-US"/>
                </w:rPr>
                <w:t>RXEND.indication</w:t>
              </w:r>
              <w:proofErr w:type="spellEnd"/>
              <w:r w:rsidR="001F43B9">
                <w:rPr>
                  <w:sz w:val="22"/>
                  <w:szCs w:val="22"/>
                  <w:lang w:val="en-US"/>
                </w:rPr>
                <w:t xml:space="preserve"> </w:t>
              </w:r>
            </w:ins>
            <w:ins w:id="177"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178"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0789D5A2" w:rsidR="00A924A0" w:rsidRDefault="009D7CA0" w:rsidP="009D7CA0">
      <w:pPr>
        <w:pStyle w:val="BodyText"/>
      </w:pPr>
      <w:r>
        <w:t xml:space="preserve">This primitive is generated by the PHY for the local MAC entity to indicate that the receive state machine has completed a reception with or without errors. </w:t>
      </w:r>
      <w:ins w:id="179" w:author="Brian Hart (brianh)" w:date="2022-04-03T13:28:00Z">
        <w:r w:rsidR="00A924A0">
          <w:t xml:space="preserve">When reception is completed without error, the primitive is </w:t>
        </w:r>
      </w:ins>
      <w:ins w:id="180" w:author="Brian Hart (brianh)" w:date="2022-04-03T13:29:00Z">
        <w:r w:rsidR="00A924A0">
          <w:t>generated after the PHY has delivered the last bit of the received PSDU to the MAC</w:t>
        </w:r>
      </w:ins>
      <w:ins w:id="181" w:author="Brian Hart (brianh)" w:date="2022-04-03T13:32:00Z">
        <w:r w:rsidR="00A96FEE">
          <w:t xml:space="preserve">. </w:t>
        </w:r>
      </w:ins>
      <w:ins w:id="182" w:author="Brian Hart (brianh)" w:date="2022-04-03T13:40:00Z">
        <w:r w:rsidR="005C57D5">
          <w:t xml:space="preserve">When receiving </w:t>
        </w:r>
      </w:ins>
      <w:ins w:id="183" w:author="Brian Hart (brianh)" w:date="2022-04-03T13:43:00Z">
        <w:r w:rsidR="00403C73">
          <w:t>UL</w:t>
        </w:r>
      </w:ins>
      <w:ins w:id="184" w:author="Brian Hart (brianh)" w:date="2022-04-03T13:44:00Z">
        <w:r w:rsidR="00403C73">
          <w:t xml:space="preserve"> multi</w:t>
        </w:r>
      </w:ins>
      <w:ins w:id="185" w:author="Brian Hart (brianh)" w:date="2022-04-03T13:45:00Z">
        <w:r w:rsidR="00403C73">
          <w:t>-</w:t>
        </w:r>
      </w:ins>
      <w:ins w:id="186" w:author="Brian Hart (brianh)" w:date="2022-04-03T13:44:00Z">
        <w:r w:rsidR="00403C73">
          <w:t>user</w:t>
        </w:r>
      </w:ins>
      <w:ins w:id="187" w:author="Brian Hart (brianh)" w:date="2022-04-03T13:43:00Z">
        <w:r w:rsidR="00403C73">
          <w:t xml:space="preserve"> </w:t>
        </w:r>
      </w:ins>
      <w:ins w:id="188" w:author="Brian Hart (brianh)" w:date="2022-04-03T13:32:00Z">
        <w:r w:rsidR="00A96FEE">
          <w:t>PPDUs</w:t>
        </w:r>
      </w:ins>
      <w:ins w:id="189" w:author="Brian Hart (brianh)" w:date="2022-04-03T13:41:00Z">
        <w:r w:rsidR="005C57D5">
          <w:t xml:space="preserve"> </w:t>
        </w:r>
      </w:ins>
      <w:ins w:id="190" w:author="Brian Hart (brianh)" w:date="2022-04-03T13:44:00Z">
        <w:r w:rsidR="00403C73">
          <w:t xml:space="preserve">that were received </w:t>
        </w:r>
      </w:ins>
      <w:ins w:id="191" w:author="Brian Hart (brianh)" w:date="2022-04-03T13:41:00Z">
        <w:r w:rsidR="005C57D5">
          <w:t>without error</w:t>
        </w:r>
      </w:ins>
      <w:ins w:id="192" w:author="Brian Hart (brianh)" w:date="2022-04-03T13:32:00Z">
        <w:r w:rsidR="00A96FEE">
          <w:t xml:space="preserve">, </w:t>
        </w:r>
      </w:ins>
      <w:ins w:id="193" w:author="Brian Hart (brianh)" w:date="2022-04-03T13:33:00Z">
        <w:r w:rsidR="00A96FEE">
          <w:t xml:space="preserve">the primitive is generated after the PHY has delivered the last bit of </w:t>
        </w:r>
      </w:ins>
      <w:ins w:id="194" w:author="Brian Hart (brianh)" w:date="2022-04-03T13:36:00Z">
        <w:r w:rsidR="00A96FEE">
          <w:t>each of</w:t>
        </w:r>
      </w:ins>
      <w:ins w:id="195" w:author="Brian Hart (brianh)" w:date="2022-04-03T13:33:00Z">
        <w:r w:rsidR="00A96FEE">
          <w:t xml:space="preserve"> the received PSDUs to the MAC.</w:t>
        </w:r>
      </w:ins>
      <w:ins w:id="196" w:author="Brian Hart (brianh)" w:date="2022-04-03T13:28:00Z">
        <w:r w:rsidR="00A924A0">
          <w:t xml:space="preserve"> </w:t>
        </w:r>
      </w:ins>
      <w:r>
        <w:t xml:space="preserve">When a signal extension is present, the primitive is generated at </w:t>
      </w:r>
      <w:ins w:id="197"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198"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lastRenderedPageBreak/>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w:t>
      </w:r>
      <w:r>
        <w:lastRenderedPageBreak/>
        <w:t xml:space="preserve">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199"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lastRenderedPageBreak/>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200" w:author="Brian Hart (brianh)" w:date="2022-04-01T16:39:00Z">
              <w:r w:rsidR="0081005B">
                <w:rPr>
                  <w:sz w:val="22"/>
                  <w:szCs w:val="22"/>
                  <w:lang w:val="en-US"/>
                </w:rPr>
                <w:t>KeyValue</w:t>
              </w:r>
            </w:ins>
            <w:ins w:id="201"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202" w:author="Brian Hart (brianh)" w:date="2022-04-01T16:40:00Z">
              <w:r>
                <w:rPr>
                  <w:sz w:val="22"/>
                  <w:szCs w:val="22"/>
                  <w:lang w:val="en-US"/>
                </w:rPr>
                <w:t>A list of (key, value) pairs</w:t>
              </w:r>
              <w:r w:rsidRPr="00C33910" w:rsidDel="0081005B">
                <w:rPr>
                  <w:sz w:val="22"/>
                  <w:szCs w:val="22"/>
                  <w:lang w:val="en-US"/>
                </w:rPr>
                <w:t xml:space="preserve"> </w:t>
              </w:r>
            </w:ins>
            <w:del w:id="203"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204" w:author="Brian Hart (brianh)" w:date="2022-04-01T16:42:00Z"/>
                <w:sz w:val="22"/>
                <w:szCs w:val="22"/>
                <w:lang w:val="en-US"/>
              </w:rPr>
            </w:pPr>
            <w:ins w:id="205" w:author="Brian Hart (brianh)" w:date="2022-04-01T16:40:00Z">
              <w:r>
                <w:rPr>
                  <w:sz w:val="22"/>
                  <w:szCs w:val="22"/>
                  <w:lang w:val="en-US"/>
                </w:rPr>
                <w:t xml:space="preserve">The list </w:t>
              </w:r>
            </w:ins>
            <w:ins w:id="206" w:author="Brian Hart (brianh)" w:date="2022-04-01T16:45:00Z">
              <w:r w:rsidR="007C34CC">
                <w:rPr>
                  <w:sz w:val="22"/>
                  <w:szCs w:val="22"/>
                  <w:lang w:val="en-US"/>
                </w:rPr>
                <w:t>concatenates</w:t>
              </w:r>
            </w:ins>
            <w:ins w:id="207"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08" w:author="Brian Hart (brianh)" w:date="2022-04-03T13:48:00Z">
              <w:r w:rsidR="00095B60">
                <w:rPr>
                  <w:sz w:val="22"/>
                  <w:szCs w:val="22"/>
                  <w:lang w:val="en-US"/>
                </w:rPr>
                <w:t xml:space="preserve"> clause</w:t>
              </w:r>
            </w:ins>
            <w:ins w:id="209"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10" w:author="Brian Hart (brianh)" w:date="2022-04-01T16:39:00Z">
              <w:r>
                <w:rPr>
                  <w:sz w:val="22"/>
                  <w:szCs w:val="22"/>
                  <w:lang w:val="en-US"/>
                </w:rPr>
                <w:t xml:space="preserve">list of (key, value) </w:t>
              </w:r>
            </w:ins>
            <w:ins w:id="211" w:author="Brian Hart (brianh)" w:date="2022-04-01T16:40:00Z">
              <w:r>
                <w:rPr>
                  <w:sz w:val="22"/>
                  <w:szCs w:val="22"/>
                  <w:lang w:val="en-US"/>
                </w:rPr>
                <w:t xml:space="preserve">pairs where the key </w:t>
              </w:r>
            </w:ins>
            <w:ins w:id="212" w:author="Brian Hart (brianh)" w:date="2022-04-01T17:13:00Z">
              <w:r w:rsidR="00B664EE">
                <w:rPr>
                  <w:sz w:val="22"/>
                  <w:szCs w:val="22"/>
                  <w:lang w:val="en-US"/>
                </w:rPr>
                <w:t xml:space="preserve">identifies the </w:t>
              </w:r>
            </w:ins>
            <w:ins w:id="213" w:author="Brian Hart (brianh)" w:date="2022-04-01T16:42:00Z">
              <w:r w:rsidR="007C34CC">
                <w:rPr>
                  <w:sz w:val="22"/>
                  <w:szCs w:val="22"/>
                  <w:lang w:val="en-US"/>
                </w:rPr>
                <w:t xml:space="preserve"> characteristics of a </w:t>
              </w:r>
              <w:r>
                <w:rPr>
                  <w:sz w:val="22"/>
                  <w:szCs w:val="22"/>
                  <w:lang w:val="en-US"/>
                </w:rPr>
                <w:t xml:space="preserve">PPDU and the value is </w:t>
              </w:r>
            </w:ins>
            <w:del w:id="214" w:author="Brian Hart (brianh)" w:date="2022-04-01T16:42:00Z">
              <w:r w:rsidR="00C33910" w:rsidRPr="00C33910" w:rsidDel="0081005B">
                <w:rPr>
                  <w:sz w:val="22"/>
                  <w:szCs w:val="22"/>
                  <w:lang w:val="en-US"/>
                </w:rPr>
                <w:delText>T</w:delText>
              </w:r>
            </w:del>
            <w:ins w:id="215"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216" w:author="Brian Hart (brianh)" w:date="2022-04-01T16:43:00Z"/>
                <w:sz w:val="22"/>
                <w:szCs w:val="22"/>
                <w:lang w:val="en-US"/>
              </w:rPr>
            </w:pPr>
          </w:p>
          <w:p w14:paraId="0EEC7B2B" w14:textId="3F64DA1C" w:rsidR="007C34CC" w:rsidRPr="00C33910" w:rsidRDefault="007C34CC" w:rsidP="007420C7">
            <w:pPr>
              <w:rPr>
                <w:sz w:val="22"/>
                <w:szCs w:val="22"/>
                <w:lang w:val="en-US"/>
              </w:rPr>
            </w:pPr>
            <w:ins w:id="217" w:author="Brian Hart (brianh)" w:date="2022-04-01T16:43:00Z">
              <w:r>
                <w:rPr>
                  <w:sz w:val="22"/>
                  <w:szCs w:val="22"/>
                  <w:lang w:val="en-US"/>
                </w:rPr>
                <w:t xml:space="preserve">NOTE – The key incorporates </w:t>
              </w:r>
            </w:ins>
            <w:ins w:id="218" w:author="Brian Hart (brianh)" w:date="2022-04-01T16:44:00Z">
              <w:r>
                <w:rPr>
                  <w:sz w:val="22"/>
                  <w:szCs w:val="22"/>
                  <w:lang w:val="en-US"/>
                </w:rPr>
                <w:t xml:space="preserve">clause-dependent parameters such as the </w:t>
              </w:r>
            </w:ins>
            <w:ins w:id="219" w:author="Brian Hart (brianh)" w:date="2022-04-01T16:43:00Z">
              <w:r>
                <w:rPr>
                  <w:sz w:val="22"/>
                  <w:szCs w:val="22"/>
                  <w:lang w:val="en-US"/>
                </w:rPr>
                <w:t xml:space="preserve">TXVECTOR parameter FORMAT and </w:t>
              </w:r>
            </w:ins>
            <w:ins w:id="220" w:author="Brian Hart (brianh)" w:date="2022-04-01T16:44:00Z">
              <w:r>
                <w:rPr>
                  <w:sz w:val="22"/>
                  <w:szCs w:val="22"/>
                  <w:lang w:val="en-US"/>
                </w:rPr>
                <w:t xml:space="preserve">the TXVECTOR parameter </w:t>
              </w:r>
            </w:ins>
            <w:ins w:id="221" w:author="Brian Hart (brianh)" w:date="2022-04-01T16:43:00Z">
              <w:r>
                <w:rPr>
                  <w:sz w:val="22"/>
                  <w:szCs w:val="22"/>
                  <w:lang w:val="en-US"/>
                </w:rPr>
                <w:t>PREAMBLE</w:t>
              </w:r>
            </w:ins>
            <w:ins w:id="222"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759CA9A5"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223"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224" w:author="Brian Hart (brianh)" w:date="2022-04-01T16:32:00Z">
        <w:r w:rsidR="00C33910">
          <w:rPr>
            <w:sz w:val="22"/>
            <w:szCs w:val="22"/>
            <w:lang w:val="en-US"/>
          </w:rPr>
          <w:t xml:space="preserve">by excluding the </w:t>
        </w:r>
      </w:ins>
      <w:ins w:id="225" w:author="Brian Hart (brianh)" w:date="2022-04-01T16:46:00Z">
        <w:r w:rsidR="007C34CC">
          <w:rPr>
            <w:sz w:val="22"/>
            <w:szCs w:val="22"/>
            <w:lang w:val="en-US"/>
          </w:rPr>
          <w:t xml:space="preserve">(key, value) pairs </w:t>
        </w:r>
      </w:ins>
      <w:ins w:id="226" w:author="Brian Hart (brianh)" w:date="2022-04-01T16:32:00Z">
        <w:r w:rsidR="00C33910">
          <w:rPr>
            <w:sz w:val="22"/>
            <w:szCs w:val="22"/>
            <w:lang w:val="en-US"/>
          </w:rPr>
          <w:t xml:space="preserve">in the </w:t>
        </w:r>
      </w:ins>
      <w:proofErr w:type="spellStart"/>
      <w:ins w:id="227" w:author="Brian Hart (brianh)" w:date="2022-04-01T16:31:00Z">
        <w:r w:rsidR="00C33910" w:rsidRPr="006C1B75">
          <w:rPr>
            <w:sz w:val="22"/>
            <w:szCs w:val="22"/>
            <w:lang w:val="en-US"/>
          </w:rPr>
          <w:t>aRxPHYStartDelay</w:t>
        </w:r>
      </w:ins>
      <w:ins w:id="228" w:author="Brian Hart (brianh)" w:date="2022-04-01T16:46:00Z">
        <w:r w:rsidR="007C34CC">
          <w:rPr>
            <w:sz w:val="22"/>
            <w:szCs w:val="22"/>
            <w:lang w:val="en-US"/>
          </w:rPr>
          <w:t>KeyValue</w:t>
        </w:r>
      </w:ins>
      <w:ins w:id="229" w:author="Brian Hart (brianh)" w:date="2022-04-01T16:31:00Z">
        <w:r w:rsidR="00C33910">
          <w:rPr>
            <w:sz w:val="22"/>
            <w:szCs w:val="22"/>
            <w:lang w:val="en-US"/>
          </w:rPr>
          <w:t>List</w:t>
        </w:r>
        <w:proofErr w:type="spellEnd"/>
        <w:r w:rsidR="00C33910">
          <w:rPr>
            <w:sz w:val="22"/>
            <w:szCs w:val="22"/>
            <w:lang w:val="en-US"/>
          </w:rPr>
          <w:t xml:space="preserve"> parameter </w:t>
        </w:r>
      </w:ins>
      <w:ins w:id="230" w:author="Brian Hart (brianh)" w:date="2022-04-01T16:32:00Z">
        <w:r w:rsidR="00C33910">
          <w:rPr>
            <w:sz w:val="22"/>
            <w:szCs w:val="22"/>
            <w:lang w:val="en-US"/>
          </w:rPr>
          <w:t xml:space="preserve">that do not pertain to the currently </w:t>
        </w:r>
      </w:ins>
      <w:ins w:id="231" w:author="Brian Hart (brianh)" w:date="2022-04-01T16:31:00Z">
        <w:r>
          <w:rPr>
            <w:sz w:val="22"/>
            <w:szCs w:val="22"/>
            <w:lang w:val="en-US"/>
          </w:rPr>
          <w:t xml:space="preserve">allowed frame exchange sequences, </w:t>
        </w:r>
      </w:ins>
      <w:ins w:id="232"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33" w:author="Brian Hart (brianh)" w:date="2022-04-01T16:46:00Z">
        <w:r w:rsidR="007C34CC">
          <w:rPr>
            <w:sz w:val="22"/>
            <w:szCs w:val="22"/>
            <w:lang w:val="en-US"/>
          </w:rPr>
          <w:t>values</w:t>
        </w:r>
      </w:ins>
      <w:ins w:id="234"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235"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236" w:author="Brian Hart (brianh)" w:date="2022-04-01T16:49:00Z">
              <w:r>
                <w:rPr>
                  <w:sz w:val="22"/>
                  <w:szCs w:val="22"/>
                  <w:lang w:val="en-US"/>
                </w:rPr>
                <w:t>(</w:t>
              </w:r>
            </w:ins>
            <w:ins w:id="237" w:author="Brian Hart (brianh)" w:date="2022-04-01T16:51:00Z">
              <w:r>
                <w:rPr>
                  <w:sz w:val="22"/>
                  <w:szCs w:val="22"/>
                  <w:lang w:val="en-US"/>
                </w:rPr>
                <w:t>k</w:t>
              </w:r>
            </w:ins>
            <w:ins w:id="238" w:author="Brian Hart (brianh)" w:date="2022-04-01T16:49:00Z">
              <w:r>
                <w:rPr>
                  <w:sz w:val="22"/>
                  <w:szCs w:val="22"/>
                  <w:lang w:val="en-US"/>
                </w:rPr>
                <w:t xml:space="preserve">ey = </w:t>
              </w:r>
            </w:ins>
            <w:ins w:id="239" w:author="Brian Hart (brianh)" w:date="2022-04-01T16:48:00Z">
              <w:r>
                <w:rPr>
                  <w:sz w:val="22"/>
                  <w:szCs w:val="22"/>
                  <w:lang w:val="en-US"/>
                </w:rPr>
                <w:t>DSSS</w:t>
              </w:r>
            </w:ins>
            <w:ins w:id="240" w:author="Brian Hart (brianh)" w:date="2022-04-01T16:49:00Z">
              <w:r>
                <w:rPr>
                  <w:sz w:val="22"/>
                  <w:szCs w:val="22"/>
                  <w:lang w:val="en-US"/>
                </w:rPr>
                <w:t xml:space="preserve">, </w:t>
              </w:r>
            </w:ins>
            <w:ins w:id="241" w:author="Brian Hart (brianh)" w:date="2022-04-01T16:51:00Z">
              <w:r>
                <w:rPr>
                  <w:sz w:val="22"/>
                  <w:szCs w:val="22"/>
                  <w:lang w:val="en-US"/>
                </w:rPr>
                <w:t>v</w:t>
              </w:r>
            </w:ins>
            <w:ins w:id="242" w:author="Brian Hart (brianh)" w:date="2022-04-01T16:49:00Z">
              <w:r>
                <w:rPr>
                  <w:sz w:val="22"/>
                  <w:szCs w:val="22"/>
                  <w:lang w:val="en-US"/>
                </w:rPr>
                <w:t xml:space="preserve">alue = </w:t>
              </w:r>
            </w:ins>
            <w:r>
              <w:rPr>
                <w:sz w:val="22"/>
                <w:szCs w:val="22"/>
                <w:lang w:val="en-US"/>
              </w:rPr>
              <w:t>192 us</w:t>
            </w:r>
            <w:ins w:id="243"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244"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245" w:author="Brian Hart (brianh)" w:date="2022-04-01T16:50:00Z"/>
                <w:sz w:val="22"/>
                <w:szCs w:val="22"/>
                <w:lang w:val="en-US"/>
              </w:rPr>
            </w:pPr>
            <w:ins w:id="246" w:author="Brian Hart (brianh)" w:date="2022-04-01T16:50:00Z">
              <w:r>
                <w:rPr>
                  <w:sz w:val="22"/>
                  <w:szCs w:val="22"/>
                  <w:lang w:val="en-US"/>
                </w:rPr>
                <w:t>(</w:t>
              </w:r>
            </w:ins>
            <w:ins w:id="247" w:author="Brian Hart (brianh)" w:date="2022-04-01T16:51:00Z">
              <w:r>
                <w:rPr>
                  <w:sz w:val="22"/>
                  <w:szCs w:val="22"/>
                  <w:lang w:val="en-US"/>
                </w:rPr>
                <w:t>k</w:t>
              </w:r>
            </w:ins>
            <w:ins w:id="248" w:author="Brian Hart (brianh)" w:date="2022-04-01T16:50:00Z">
              <w:r>
                <w:rPr>
                  <w:sz w:val="22"/>
                  <w:szCs w:val="22"/>
                  <w:lang w:val="en-US"/>
                </w:rPr>
                <w:t xml:space="preserve">ey = HR_DSSS_LONG_PREAMBLE, </w:t>
              </w:r>
            </w:ins>
            <w:ins w:id="249" w:author="Brian Hart (brianh)" w:date="2022-04-01T16:51:00Z">
              <w:r>
                <w:rPr>
                  <w:sz w:val="22"/>
                  <w:szCs w:val="22"/>
                  <w:lang w:val="en-US"/>
                </w:rPr>
                <w:t>v</w:t>
              </w:r>
            </w:ins>
            <w:ins w:id="250"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251" w:author="Brian Hart (brianh)" w:date="2022-04-01T16:50:00Z">
              <w:r>
                <w:rPr>
                  <w:sz w:val="22"/>
                  <w:szCs w:val="22"/>
                  <w:lang w:val="en-US"/>
                </w:rPr>
                <w:t>)</w:t>
              </w:r>
            </w:ins>
          </w:p>
          <w:p w14:paraId="3082050E" w14:textId="0E45B656" w:rsidR="00F13496" w:rsidRDefault="00F13496" w:rsidP="00F82C29">
            <w:pPr>
              <w:rPr>
                <w:sz w:val="22"/>
                <w:szCs w:val="22"/>
                <w:lang w:val="en-US"/>
              </w:rPr>
            </w:pPr>
            <w:del w:id="252" w:author="Brian Hart (brianh)" w:date="2022-04-01T16:51:00Z">
              <w:r w:rsidRPr="00F13496" w:rsidDel="00F13496">
                <w:rPr>
                  <w:sz w:val="22"/>
                  <w:szCs w:val="22"/>
                  <w:lang w:val="en-US"/>
                </w:rPr>
                <w:delText xml:space="preserve"> for long preamble and </w:delText>
              </w:r>
            </w:del>
            <w:ins w:id="253"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254" w:author="Brian Hart (brianh)" w:date="2022-04-01T16:51:00Z">
              <w:r w:rsidRPr="00F13496" w:rsidDel="00F13496">
                <w:rPr>
                  <w:sz w:val="22"/>
                  <w:szCs w:val="22"/>
                  <w:lang w:val="en-US"/>
                </w:rPr>
                <w:delText xml:space="preserve"> for short preamble</w:delText>
              </w:r>
            </w:del>
            <w:ins w:id="255"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256"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257" w:author="Brian Hart (brianh)" w:date="2022-04-01T16:50:00Z"/>
                <w:sz w:val="22"/>
                <w:szCs w:val="22"/>
                <w:lang w:val="en-US"/>
              </w:rPr>
            </w:pPr>
            <w:ins w:id="258" w:author="Brian Hart (brianh)" w:date="2022-04-01T16:50:00Z">
              <w:r>
                <w:rPr>
                  <w:sz w:val="22"/>
                  <w:szCs w:val="22"/>
                  <w:lang w:val="en-US"/>
                </w:rPr>
                <w:t>(</w:t>
              </w:r>
            </w:ins>
            <w:ins w:id="259" w:author="Brian Hart (brianh)" w:date="2022-04-01T16:51:00Z">
              <w:r>
                <w:rPr>
                  <w:sz w:val="22"/>
                  <w:szCs w:val="22"/>
                  <w:lang w:val="en-US"/>
                </w:rPr>
                <w:t>k</w:t>
              </w:r>
            </w:ins>
            <w:ins w:id="260" w:author="Brian Hart (brianh)" w:date="2022-04-01T16:50:00Z">
              <w:r>
                <w:rPr>
                  <w:sz w:val="22"/>
                  <w:szCs w:val="22"/>
                  <w:lang w:val="en-US"/>
                </w:rPr>
                <w:t xml:space="preserve">ey = </w:t>
              </w:r>
            </w:ins>
            <w:ins w:id="261" w:author="Brian Hart (brianh)" w:date="2022-04-01T16:53:00Z">
              <w:r>
                <w:rPr>
                  <w:sz w:val="22"/>
                  <w:szCs w:val="22"/>
                  <w:lang w:val="en-US"/>
                </w:rPr>
                <w:t>OFDM</w:t>
              </w:r>
            </w:ins>
            <w:ins w:id="262" w:author="Brian Hart (brianh)" w:date="2022-04-01T16:50:00Z">
              <w:r>
                <w:rPr>
                  <w:sz w:val="22"/>
                  <w:szCs w:val="22"/>
                  <w:lang w:val="en-US"/>
                </w:rPr>
                <w:t xml:space="preserve">, </w:t>
              </w:r>
            </w:ins>
            <w:ins w:id="263" w:author="Brian Hart (brianh)" w:date="2022-04-01T16:51:00Z">
              <w:r>
                <w:rPr>
                  <w:sz w:val="22"/>
                  <w:szCs w:val="22"/>
                  <w:lang w:val="en-US"/>
                </w:rPr>
                <w:t>v</w:t>
              </w:r>
            </w:ins>
            <w:ins w:id="264"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265"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266" w:author="Brian Hart (brianh)" w:date="2022-04-01T16:54:00Z">
              <w:r>
                <w:rPr>
                  <w:sz w:val="22"/>
                  <w:szCs w:val="22"/>
                  <w:lang w:val="en-US"/>
                </w:rPr>
                <w:t xml:space="preserve">(key = OFDM_10MHz, value = </w:t>
              </w:r>
            </w:ins>
            <w:r>
              <w:rPr>
                <w:sz w:val="22"/>
                <w:szCs w:val="22"/>
                <w:lang w:val="en-US"/>
              </w:rPr>
              <w:t>40 us</w:t>
            </w:r>
            <w:ins w:id="267" w:author="Brian Hart (brianh)" w:date="2022-04-01T16:54:00Z">
              <w:r>
                <w:rPr>
                  <w:sz w:val="22"/>
                  <w:szCs w:val="22"/>
                  <w:lang w:val="en-US"/>
                </w:rPr>
                <w:t>)</w:t>
              </w:r>
            </w:ins>
          </w:p>
        </w:tc>
        <w:tc>
          <w:tcPr>
            <w:tcW w:w="1212" w:type="dxa"/>
          </w:tcPr>
          <w:p w14:paraId="5045FC15" w14:textId="76A69540" w:rsidR="00527299" w:rsidRDefault="00527299" w:rsidP="00527299">
            <w:pPr>
              <w:rPr>
                <w:ins w:id="268" w:author="Brian Hart (brianh)" w:date="2022-04-01T16:54:00Z"/>
                <w:sz w:val="22"/>
                <w:szCs w:val="22"/>
                <w:lang w:val="en-US"/>
              </w:rPr>
            </w:pPr>
            <w:ins w:id="269" w:author="Brian Hart (brianh)" w:date="2022-04-01T16:54:00Z">
              <w:r>
                <w:rPr>
                  <w:sz w:val="22"/>
                  <w:szCs w:val="22"/>
                  <w:lang w:val="en-US"/>
                </w:rPr>
                <w:t>(key = OFDM_5MHz, value =</w:t>
              </w:r>
            </w:ins>
            <w:r>
              <w:rPr>
                <w:sz w:val="22"/>
                <w:szCs w:val="22"/>
                <w:lang w:val="en-US"/>
              </w:rPr>
              <w:t xml:space="preserve"> 80 us</w:t>
            </w:r>
            <w:ins w:id="270"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271"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272" w:author="Brian Hart (brianh)" w:date="2022-04-01T16:57:00Z">
              <w:r>
                <w:rPr>
                  <w:sz w:val="22"/>
                  <w:szCs w:val="22"/>
                  <w:lang w:val="en-US"/>
                </w:rPr>
                <w:t>(key = ERP</w:t>
              </w:r>
            </w:ins>
            <w:ins w:id="273" w:author="Brian Hart (brianh)" w:date="2022-04-01T16:58:00Z">
              <w:r w:rsidR="00BE22AA">
                <w:rPr>
                  <w:sz w:val="22"/>
                  <w:szCs w:val="22"/>
                  <w:lang w:val="en-US"/>
                </w:rPr>
                <w:t>_</w:t>
              </w:r>
            </w:ins>
            <w:ins w:id="274" w:author="Brian Hart (brianh)" w:date="2022-04-01T16:57:00Z">
              <w:r>
                <w:rPr>
                  <w:sz w:val="22"/>
                  <w:szCs w:val="22"/>
                  <w:lang w:val="en-US"/>
                </w:rPr>
                <w:t xml:space="preserve">OFDM, value </w:t>
              </w:r>
            </w:ins>
            <w:ins w:id="275" w:author="Brian Hart (brianh)" w:date="2022-04-01T16:58:00Z">
              <w:r>
                <w:rPr>
                  <w:sz w:val="22"/>
                  <w:szCs w:val="22"/>
                  <w:lang w:val="en-US"/>
                </w:rPr>
                <w:t xml:space="preserve">= </w:t>
              </w:r>
            </w:ins>
            <w:r w:rsidRPr="00F245B6">
              <w:rPr>
                <w:sz w:val="22"/>
                <w:szCs w:val="22"/>
                <w:lang w:val="en-US"/>
              </w:rPr>
              <w:t>20 µs</w:t>
            </w:r>
            <w:del w:id="276" w:author="Brian Hart (brianh)" w:date="2022-04-01T16:58:00Z">
              <w:r w:rsidRPr="00F245B6" w:rsidDel="00F245B6">
                <w:rPr>
                  <w:sz w:val="22"/>
                  <w:szCs w:val="22"/>
                  <w:lang w:val="en-US"/>
                </w:rPr>
                <w:delText xml:space="preserve"> for ERP-OFDM</w:delText>
              </w:r>
            </w:del>
            <w:ins w:id="277"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278"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279" w:author="Brian Hart (brianh)" w:date="2022-04-01T16:58:00Z">
              <w:r w:rsidRPr="00F245B6" w:rsidDel="00F245B6">
                <w:rPr>
                  <w:sz w:val="22"/>
                  <w:szCs w:val="22"/>
                  <w:lang w:val="en-US"/>
                </w:rPr>
                <w:delText xml:space="preserve"> for ERP-DSSS/CCK with long preamble</w:delText>
              </w:r>
            </w:del>
            <w:ins w:id="280" w:author="Brian Hart (brianh)" w:date="2022-04-01T16:58:00Z">
              <w:r>
                <w:rPr>
                  <w:sz w:val="22"/>
                  <w:szCs w:val="22"/>
                  <w:lang w:val="en-US"/>
                </w:rPr>
                <w:t>)</w:t>
              </w:r>
            </w:ins>
            <w:r w:rsidRPr="00F245B6">
              <w:rPr>
                <w:sz w:val="22"/>
                <w:szCs w:val="22"/>
                <w:lang w:val="en-US"/>
              </w:rPr>
              <w:t xml:space="preserve">, </w:t>
            </w:r>
            <w:del w:id="281"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282" w:author="Brian Hart (brianh)" w:date="2022-04-01T16:58:00Z">
              <w:r>
                <w:rPr>
                  <w:sz w:val="22"/>
                  <w:szCs w:val="22"/>
                  <w:lang w:val="en-US"/>
                </w:rPr>
                <w:t xml:space="preserve">(key = </w:t>
              </w:r>
            </w:ins>
            <w:ins w:id="283"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284" w:author="Brian Hart (brianh)" w:date="2022-04-01T16:59:00Z">
              <w:r>
                <w:rPr>
                  <w:sz w:val="22"/>
                  <w:szCs w:val="22"/>
                  <w:lang w:val="en-US"/>
                </w:rPr>
                <w:t>)</w:t>
              </w:r>
            </w:ins>
            <w:del w:id="285"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lastRenderedPageBreak/>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286"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287" w:author="Brian Hart (brianh)" w:date="2022-04-01T17:00:00Z">
              <w:r>
                <w:rPr>
                  <w:sz w:val="22"/>
                  <w:szCs w:val="22"/>
                  <w:lang w:val="en-US"/>
                </w:rPr>
                <w:t xml:space="preserve">(key = HT_MIXED_FORMAT, value = </w:t>
              </w:r>
            </w:ins>
            <w:r w:rsidRPr="00BE22AA">
              <w:rPr>
                <w:sz w:val="22"/>
                <w:szCs w:val="22"/>
                <w:lang w:val="en-US"/>
              </w:rPr>
              <w:t>28 µs</w:t>
            </w:r>
            <w:ins w:id="288" w:author="Brian Hart (brianh)" w:date="2022-04-01T17:00:00Z">
              <w:r>
                <w:rPr>
                  <w:sz w:val="22"/>
                  <w:szCs w:val="22"/>
                  <w:lang w:val="en-US"/>
                </w:rPr>
                <w:t>)</w:t>
              </w:r>
            </w:ins>
            <w:del w:id="289"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290" w:author="Brian Hart (brianh)" w:date="2022-04-01T17:00:00Z">
              <w:r>
                <w:rPr>
                  <w:sz w:val="22"/>
                  <w:szCs w:val="22"/>
                  <w:lang w:val="en-US"/>
                </w:rPr>
                <w:t xml:space="preserve">(key = HT_GREENFIELD_FORMAT, value = </w:t>
              </w:r>
            </w:ins>
            <w:r w:rsidRPr="00BE22AA">
              <w:rPr>
                <w:sz w:val="22"/>
                <w:szCs w:val="22"/>
                <w:lang w:val="en-US"/>
              </w:rPr>
              <w:t>24 µs</w:t>
            </w:r>
            <w:del w:id="291" w:author="Brian Hart (brianh)" w:date="2022-04-01T17:00:00Z">
              <w:r w:rsidRPr="00BE22AA" w:rsidDel="00BE22AA">
                <w:rPr>
                  <w:sz w:val="22"/>
                  <w:szCs w:val="22"/>
                  <w:lang w:val="en-US"/>
                </w:rPr>
                <w:delText xml:space="preserve"> for HT-greenfield format</w:delText>
              </w:r>
            </w:del>
            <w:ins w:id="292"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293"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294" w:author="Brian Hart (brianh)" w:date="2022-04-01T17:02:00Z"/>
                <w:sz w:val="22"/>
                <w:szCs w:val="22"/>
                <w:lang w:val="en-US"/>
              </w:rPr>
            </w:pPr>
            <w:ins w:id="295" w:author="Brian Hart (brianh)" w:date="2022-04-01T17:01:00Z">
              <w:r>
                <w:rPr>
                  <w:sz w:val="22"/>
                  <w:szCs w:val="22"/>
                  <w:lang w:val="en-US"/>
                </w:rPr>
                <w:t xml:space="preserve">(key = </w:t>
              </w:r>
            </w:ins>
            <w:r w:rsidRPr="00BE22AA">
              <w:rPr>
                <w:sz w:val="22"/>
                <w:szCs w:val="22"/>
                <w:lang w:val="en-US"/>
              </w:rPr>
              <w:t>DMG</w:t>
            </w:r>
            <w:ins w:id="296" w:author="Brian Hart (brianh)" w:date="2022-04-01T17:01:00Z">
              <w:r>
                <w:rPr>
                  <w:sz w:val="22"/>
                  <w:szCs w:val="22"/>
                  <w:lang w:val="en-US"/>
                </w:rPr>
                <w:t>_CO</w:t>
              </w:r>
            </w:ins>
            <w:ins w:id="297" w:author="Brian Hart (brianh)" w:date="2022-04-01T17:02:00Z">
              <w:r>
                <w:rPr>
                  <w:sz w:val="22"/>
                  <w:szCs w:val="22"/>
                  <w:lang w:val="en-US"/>
                </w:rPr>
                <w:t xml:space="preserve">NTROL_MODE, value = </w:t>
              </w:r>
            </w:ins>
            <w:del w:id="298"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299" w:author="Brian Hart (brianh)" w:date="2022-04-01T17:02:00Z">
              <w:r>
                <w:rPr>
                  <w:sz w:val="22"/>
                  <w:szCs w:val="22"/>
                  <w:lang w:val="en-US"/>
                </w:rPr>
                <w:t>),</w:t>
              </w:r>
            </w:ins>
          </w:p>
          <w:p w14:paraId="20A44024" w14:textId="679B7CCF" w:rsidR="00BE22AA" w:rsidRPr="00BE22AA" w:rsidDel="00BE22AA" w:rsidRDefault="00BE22AA" w:rsidP="00BE22AA">
            <w:pPr>
              <w:rPr>
                <w:del w:id="300" w:author="Brian Hart (brianh)" w:date="2022-04-01T17:03:00Z"/>
                <w:sz w:val="22"/>
                <w:szCs w:val="22"/>
                <w:lang w:val="en-US"/>
              </w:rPr>
            </w:pPr>
            <w:del w:id="301" w:author="Brian Hart (brianh)" w:date="2022-04-01T17:02:00Z">
              <w:r w:rsidRPr="00BE22AA" w:rsidDel="00BE22AA">
                <w:rPr>
                  <w:sz w:val="22"/>
                  <w:szCs w:val="22"/>
                  <w:lang w:val="en-US"/>
                </w:rPr>
                <w:delText xml:space="preserve">; </w:delText>
              </w:r>
            </w:del>
            <w:ins w:id="302" w:author="Brian Hart (brianh)" w:date="2022-04-01T17:02:00Z">
              <w:r>
                <w:rPr>
                  <w:sz w:val="22"/>
                  <w:szCs w:val="22"/>
                  <w:lang w:val="en-US"/>
                </w:rPr>
                <w:t xml:space="preserve">(key = </w:t>
              </w:r>
            </w:ins>
            <w:del w:id="303" w:author="Brian Hart (brianh)" w:date="2022-04-01T17:02:00Z">
              <w:r w:rsidRPr="00BE22AA" w:rsidDel="00BE22AA">
                <w:rPr>
                  <w:sz w:val="22"/>
                  <w:szCs w:val="22"/>
                  <w:lang w:val="en-US"/>
                </w:rPr>
                <w:delText xml:space="preserve">DMG </w:delText>
              </w:r>
            </w:del>
            <w:ins w:id="304"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305" w:author="Brian Hart (brianh)" w:date="2022-04-01T17:02:00Z">
              <w:r w:rsidRPr="00BE22AA" w:rsidDel="00BE22AA">
                <w:rPr>
                  <w:sz w:val="22"/>
                  <w:szCs w:val="22"/>
                  <w:lang w:val="en-US"/>
                </w:rPr>
                <w:delText xml:space="preserve"> and</w:delText>
              </w:r>
            </w:del>
            <w:ins w:id="306" w:author="Brian Hart (brianh)" w:date="2022-04-01T17:02:00Z">
              <w:r>
                <w:rPr>
                  <w:sz w:val="22"/>
                  <w:szCs w:val="22"/>
                  <w:lang w:val="en-US"/>
                </w:rPr>
                <w:t>_AND_</w:t>
              </w:r>
            </w:ins>
            <w:del w:id="307" w:author="Brian Hart (brianh)" w:date="2022-04-01T17:02:00Z">
              <w:r w:rsidRPr="00BE22AA" w:rsidDel="00BE22AA">
                <w:rPr>
                  <w:sz w:val="22"/>
                  <w:szCs w:val="22"/>
                  <w:lang w:val="en-US"/>
                </w:rPr>
                <w:delText xml:space="preserve"> </w:delText>
              </w:r>
            </w:del>
            <w:r w:rsidRPr="00BE22AA">
              <w:rPr>
                <w:sz w:val="22"/>
                <w:szCs w:val="22"/>
                <w:lang w:val="en-US"/>
              </w:rPr>
              <w:t>SC</w:t>
            </w:r>
            <w:ins w:id="308" w:author="Brian Hart (brianh)" w:date="2022-04-01T17:02:00Z">
              <w:r>
                <w:rPr>
                  <w:sz w:val="22"/>
                  <w:szCs w:val="22"/>
                  <w:lang w:val="en-US"/>
                </w:rPr>
                <w:t>_</w:t>
              </w:r>
            </w:ins>
            <w:del w:id="309" w:author="Brian Hart (brianh)" w:date="2022-04-01T17:02:00Z">
              <w:r w:rsidRPr="00BE22AA" w:rsidDel="00BE22AA">
                <w:rPr>
                  <w:sz w:val="22"/>
                  <w:szCs w:val="22"/>
                  <w:lang w:val="en-US"/>
                </w:rPr>
                <w:delText xml:space="preserve"> </w:delText>
              </w:r>
            </w:del>
            <w:ins w:id="310" w:author="Brian Hart (brianh)" w:date="2022-04-01T17:02:00Z">
              <w:r>
                <w:rPr>
                  <w:sz w:val="22"/>
                  <w:szCs w:val="22"/>
                  <w:lang w:val="en-US"/>
                </w:rPr>
                <w:t>LO</w:t>
              </w:r>
            </w:ins>
            <w:ins w:id="311" w:author="Brian Hart (brianh)" w:date="2022-04-01T17:03:00Z">
              <w:r>
                <w:rPr>
                  <w:sz w:val="22"/>
                  <w:szCs w:val="22"/>
                  <w:lang w:val="en-US"/>
                </w:rPr>
                <w:t>W_POWER</w:t>
              </w:r>
            </w:ins>
            <w:del w:id="312"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313" w:author="Brian Hart (brianh)" w:date="2022-04-01T17:03:00Z">
              <w:r w:rsidRPr="00BE22AA" w:rsidDel="00BE22AA">
                <w:rPr>
                  <w:sz w:val="22"/>
                  <w:szCs w:val="22"/>
                  <w:lang w:val="en-US"/>
                </w:rPr>
                <w:delText>power modes:</w:delText>
              </w:r>
            </w:del>
            <w:ins w:id="314" w:author="Brian Hart (brianh)" w:date="2022-04-01T17:03:00Z">
              <w:r>
                <w:rPr>
                  <w:sz w:val="22"/>
                  <w:szCs w:val="22"/>
                  <w:lang w:val="en-US"/>
                </w:rPr>
                <w:t>, value =</w:t>
              </w:r>
            </w:ins>
            <w:r w:rsidRPr="00BE22AA">
              <w:rPr>
                <w:sz w:val="22"/>
                <w:szCs w:val="22"/>
                <w:lang w:val="en-US"/>
              </w:rPr>
              <w:t xml:space="preserve"> 3.6 µs</w:t>
            </w:r>
            <w:ins w:id="315"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316"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317" w:author="Brian Hart (brianh)" w:date="2022-04-01T17:04:00Z">
              <w:r>
                <w:rPr>
                  <w:sz w:val="22"/>
                  <w:szCs w:val="22"/>
                  <w:lang w:val="en-US"/>
                </w:rPr>
                <w:t xml:space="preserve">(key = </w:t>
              </w:r>
            </w:ins>
            <w:ins w:id="318"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319"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320"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321"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322"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323"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324"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325" w:author="Brian Hart (brianh)" w:date="2022-04-01T17:07:00Z">
              <w:r w:rsidRPr="009E0B79" w:rsidDel="009E0B79">
                <w:rPr>
                  <w:sz w:val="22"/>
                  <w:szCs w:val="22"/>
                  <w:lang w:val="en-US"/>
                </w:rPr>
                <w:delText xml:space="preserve"> for S1G_1M preamble</w:delText>
              </w:r>
            </w:del>
            <w:ins w:id="326" w:author="Brian Hart (brianh)" w:date="2022-04-01T17:07:00Z">
              <w:r>
                <w:rPr>
                  <w:sz w:val="22"/>
                  <w:szCs w:val="22"/>
                  <w:lang w:val="en-US"/>
                </w:rPr>
                <w:t>)</w:t>
              </w:r>
            </w:ins>
            <w:del w:id="327" w:author="Brian Hart (brianh)" w:date="2022-04-01T17:07:00Z">
              <w:r w:rsidRPr="009E0B79" w:rsidDel="009E0B79">
                <w:rPr>
                  <w:sz w:val="22"/>
                  <w:szCs w:val="22"/>
                  <w:lang w:val="en-US"/>
                </w:rPr>
                <w:delText>;</w:delText>
              </w:r>
            </w:del>
            <w:ins w:id="328" w:author="Brian Hart (brianh)" w:date="2022-04-01T17:07:00Z">
              <w:r>
                <w:rPr>
                  <w:sz w:val="22"/>
                  <w:szCs w:val="22"/>
                  <w:lang w:val="en-US"/>
                </w:rPr>
                <w:t>,</w:t>
              </w:r>
            </w:ins>
          </w:p>
          <w:p w14:paraId="5CE3269A" w14:textId="12DA2274" w:rsidR="009E0B79" w:rsidRDefault="009E0B79" w:rsidP="009E0B79">
            <w:pPr>
              <w:rPr>
                <w:sz w:val="22"/>
                <w:szCs w:val="22"/>
                <w:lang w:val="en-US"/>
              </w:rPr>
            </w:pPr>
            <w:ins w:id="329" w:author="Brian Hart (brianh)" w:date="2022-04-01T17:07:00Z">
              <w:r>
                <w:rPr>
                  <w:sz w:val="22"/>
                  <w:szCs w:val="22"/>
                  <w:lang w:val="en-US"/>
                </w:rPr>
                <w:t>(key = S1G_SHORT</w:t>
              </w:r>
            </w:ins>
            <w:ins w:id="330"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331" w:author="Brian Hart (brianh)" w:date="2022-04-01T17:08:00Z">
              <w:r w:rsidRPr="009E0B79" w:rsidDel="009E0B79">
                <w:rPr>
                  <w:sz w:val="22"/>
                  <w:szCs w:val="22"/>
                  <w:lang w:val="en-US"/>
                </w:rPr>
                <w:delText xml:space="preserve"> for S1G_SHORT preamble and S1G_LONG preamble</w:delText>
              </w:r>
            </w:del>
            <w:ins w:id="332"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333"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334" w:author="Brian Hart (brianh)" w:date="2022-04-01T17:09:00Z">
              <w:r>
                <w:rPr>
                  <w:sz w:val="22"/>
                  <w:szCs w:val="22"/>
                  <w:lang w:val="en-US"/>
                </w:rPr>
                <w:t xml:space="preserve">(key = CMMG, value = </w:t>
              </w:r>
            </w:ins>
            <w:r w:rsidRPr="00B664EE">
              <w:rPr>
                <w:sz w:val="22"/>
                <w:szCs w:val="22"/>
                <w:lang w:val="en-US"/>
              </w:rPr>
              <w:t>11 µs</w:t>
            </w:r>
            <w:ins w:id="335"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336"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337" w:author="Brian Hart (brianh)" w:date="2022-04-01T17:10:00Z">
              <w:r>
                <w:rPr>
                  <w:sz w:val="22"/>
                  <w:szCs w:val="22"/>
                  <w:lang w:val="en-US"/>
                </w:rPr>
                <w:t xml:space="preserve">(key = HE_SU_OR_TB, value = </w:t>
              </w:r>
            </w:ins>
            <w:r w:rsidRPr="00B664EE">
              <w:rPr>
                <w:sz w:val="22"/>
                <w:szCs w:val="22"/>
                <w:lang w:val="en-US"/>
              </w:rPr>
              <w:t xml:space="preserve">32 µs </w:t>
            </w:r>
            <w:del w:id="338" w:author="Brian Hart (brianh)" w:date="2022-04-01T17:10:00Z">
              <w:r w:rsidRPr="00B664EE" w:rsidDel="00B664EE">
                <w:rPr>
                  <w:sz w:val="22"/>
                  <w:szCs w:val="22"/>
                  <w:lang w:val="en-US"/>
                </w:rPr>
                <w:delText>for HE SU and HE TB PPDUs.</w:delText>
              </w:r>
            </w:del>
            <w:ins w:id="339"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340" w:author="Brian Hart (brianh)" w:date="2022-04-01T17:10:00Z">
              <w:r>
                <w:rPr>
                  <w:sz w:val="22"/>
                  <w:szCs w:val="22"/>
                  <w:lang w:val="en-US"/>
                </w:rPr>
                <w:t xml:space="preserve">(key = HE_ER, value = </w:t>
              </w:r>
            </w:ins>
            <w:r w:rsidRPr="00B664EE">
              <w:rPr>
                <w:sz w:val="22"/>
                <w:szCs w:val="22"/>
                <w:lang w:val="en-US"/>
              </w:rPr>
              <w:t>40 µs</w:t>
            </w:r>
            <w:del w:id="341" w:author="Brian Hart (brianh)" w:date="2022-04-01T17:10:00Z">
              <w:r w:rsidRPr="00B664EE" w:rsidDel="00B664EE">
                <w:rPr>
                  <w:sz w:val="22"/>
                  <w:szCs w:val="22"/>
                  <w:lang w:val="en-US"/>
                </w:rPr>
                <w:delText xml:space="preserve"> for HE ER SU PPDUs.</w:delText>
              </w:r>
            </w:del>
            <w:ins w:id="342" w:author="Brian Hart (brianh)" w:date="2022-04-01T17:10:00Z">
              <w:r>
                <w:rPr>
                  <w:sz w:val="22"/>
                  <w:szCs w:val="22"/>
                  <w:lang w:val="en-US"/>
                </w:rPr>
                <w:t>),</w:t>
              </w:r>
            </w:ins>
          </w:p>
          <w:p w14:paraId="2D7BD163" w14:textId="6223DCDC" w:rsidR="00B664EE" w:rsidRDefault="00B664EE" w:rsidP="00B664EE">
            <w:pPr>
              <w:rPr>
                <w:sz w:val="22"/>
                <w:szCs w:val="22"/>
                <w:lang w:val="en-US"/>
              </w:rPr>
            </w:pPr>
            <w:ins w:id="343"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344" w:author="Brian Hart (brianh)" w:date="2022-04-01T17:11:00Z">
              <w:r>
                <w:rPr>
                  <w:sz w:val="22"/>
                  <w:szCs w:val="22"/>
                  <w:lang w:val="en-US"/>
                </w:rPr>
                <w:t>)</w:t>
              </w:r>
            </w:ins>
            <w:del w:id="345"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346"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347" w:author="Brian Hart (brianh)" w:date="2022-04-01T17:12:00Z">
              <w:r>
                <w:rPr>
                  <w:sz w:val="22"/>
                  <w:szCs w:val="22"/>
                  <w:lang w:val="en-US"/>
                </w:rPr>
                <w:t xml:space="preserve">(key = WUR, value = </w:t>
              </w:r>
            </w:ins>
            <w:r w:rsidRPr="00B664EE">
              <w:rPr>
                <w:sz w:val="22"/>
                <w:szCs w:val="22"/>
                <w:lang w:val="en-US"/>
              </w:rPr>
              <w:t>92 µs</w:t>
            </w:r>
            <w:ins w:id="348"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0AA7F7D9" w:rsidR="00B52B03" w:rsidRDefault="00B52B03" w:rsidP="00B52B03">
      <w:pPr>
        <w:rPr>
          <w:ins w:id="349" w:author="Brian Hart (brianh)" w:date="2022-04-01T14:44:00Z"/>
          <w:sz w:val="22"/>
          <w:szCs w:val="22"/>
          <w:lang w:val="en-US"/>
        </w:rPr>
      </w:pPr>
      <w:ins w:id="350" w:author="Brian Hart (brianh)" w:date="2022-04-01T14:44:00Z">
        <w:r>
          <w:rPr>
            <w:sz w:val="22"/>
            <w:szCs w:val="22"/>
            <w:lang w:val="en-US"/>
          </w:rPr>
          <w:t xml:space="preserve">For an HT, VHT or HE STA that determines it is receiving a </w:t>
        </w:r>
      </w:ins>
      <w:ins w:id="351" w:author="Brian Hart (brianh)" w:date="2022-04-01T14:45:00Z">
        <w:r>
          <w:rPr>
            <w:sz w:val="22"/>
            <w:szCs w:val="22"/>
            <w:lang w:val="en-US"/>
          </w:rPr>
          <w:t>C</w:t>
        </w:r>
      </w:ins>
      <w:ins w:id="352" w:author="Brian Hart (brianh)" w:date="2022-04-01T14:46:00Z">
        <w:r>
          <w:rPr>
            <w:sz w:val="22"/>
            <w:szCs w:val="22"/>
            <w:lang w:val="en-US"/>
          </w:rPr>
          <w:t>l</w:t>
        </w:r>
      </w:ins>
      <w:ins w:id="353" w:author="Brian Hart (brianh)" w:date="2022-04-01T14:45:00Z">
        <w:r>
          <w:rPr>
            <w:sz w:val="22"/>
            <w:szCs w:val="22"/>
            <w:lang w:val="en-US"/>
          </w:rPr>
          <w:t>a</w:t>
        </w:r>
      </w:ins>
      <w:ins w:id="354" w:author="Brian Hart (brianh)" w:date="2022-04-01T14:46:00Z">
        <w:r>
          <w:rPr>
            <w:sz w:val="22"/>
            <w:szCs w:val="22"/>
            <w:lang w:val="en-US"/>
          </w:rPr>
          <w:t>u</w:t>
        </w:r>
      </w:ins>
      <w:ins w:id="355" w:author="Brian Hart (brianh)" w:date="2022-04-01T14:45:00Z">
        <w:r>
          <w:rPr>
            <w:sz w:val="22"/>
            <w:szCs w:val="22"/>
            <w:lang w:val="en-US"/>
          </w:rPr>
          <w:t xml:space="preserve">se 17 </w:t>
        </w:r>
      </w:ins>
      <w:ins w:id="356"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357" w:author="Brian Hart (brianh)" w:date="2022-04-01T14:47:00Z"/>
          <w:sz w:val="22"/>
          <w:szCs w:val="22"/>
          <w:lang w:val="en-US"/>
        </w:rPr>
      </w:pPr>
      <w:ins w:id="358" w:author="Brian Hart (brianh)" w:date="2022-04-01T14:47:00Z">
        <w:r w:rsidRPr="00011C73">
          <w:rPr>
            <w:sz w:val="22"/>
            <w:szCs w:val="22"/>
            <w:lang w:val="en-US"/>
          </w:rPr>
          <w:t>If dot11TimingMsmtActivated is</w:t>
        </w:r>
        <w:r>
          <w:rPr>
            <w:sz w:val="22"/>
            <w:szCs w:val="22"/>
            <w:lang w:val="en-US"/>
          </w:rPr>
          <w:t xml:space="preserve"> false, i</w:t>
        </w:r>
      </w:ins>
      <w:del w:id="359"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360"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361"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362" w:author="Brian Hart (brianh)" w:date="2022-04-01T14:42:00Z"/>
          <w:sz w:val="22"/>
          <w:szCs w:val="22"/>
          <w:lang w:val="en-US"/>
        </w:rPr>
      </w:pPr>
    </w:p>
    <w:p w14:paraId="5571E983" w14:textId="1FDD896E" w:rsidR="007179FD" w:rsidRDefault="00B52B03" w:rsidP="00011C73">
      <w:pPr>
        <w:rPr>
          <w:sz w:val="22"/>
          <w:szCs w:val="22"/>
          <w:lang w:val="en-US"/>
        </w:rPr>
      </w:pPr>
      <w:ins w:id="363" w:author="Brian Hart (brianh)" w:date="2022-04-01T14:42:00Z">
        <w:r>
          <w:rPr>
            <w:sz w:val="22"/>
            <w:szCs w:val="22"/>
            <w:lang w:val="en-US"/>
          </w:rPr>
          <w:t xml:space="preserve">For a VHT or HE STA that determines it is receiving an HT PPDU, the STA’s receive procedure shall resume here. </w:t>
        </w:r>
        <w:r w:rsidRPr="007179FD">
          <w:rPr>
            <w:sz w:val="22"/>
            <w:szCs w:val="22"/>
            <w:lang w:val="en-US"/>
          </w:rPr>
          <w:t>Existing state, including knowledge of the L</w:t>
        </w:r>
      </w:ins>
      <w:ins w:id="364" w:author="Brian Hart (brianh)" w:date="2022-04-01T14:44:00Z">
        <w:r>
          <w:rPr>
            <w:sz w:val="22"/>
            <w:szCs w:val="22"/>
            <w:lang w:val="en-US"/>
          </w:rPr>
          <w:t>-</w:t>
        </w:r>
      </w:ins>
      <w:ins w:id="365"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lastRenderedPageBreak/>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366" w:author="Brian Hart (brianh)" w:date="2022-04-01T14:44:00Z"/>
          <w:sz w:val="22"/>
          <w:szCs w:val="22"/>
          <w:lang w:val="en-US"/>
        </w:rPr>
      </w:pPr>
      <w:ins w:id="367" w:author="Brian Hart (brianh)" w:date="2022-04-01T14:44:00Z">
        <w:r>
          <w:rPr>
            <w:sz w:val="22"/>
            <w:szCs w:val="22"/>
            <w:lang w:val="en-US"/>
          </w:rPr>
          <w:t xml:space="preserve">For an HE STA that determines it is receiving a </w:t>
        </w:r>
      </w:ins>
      <w:ins w:id="368" w:author="Brian Hart (brianh)" w:date="2022-04-01T14:49:00Z">
        <w:r>
          <w:rPr>
            <w:sz w:val="22"/>
            <w:szCs w:val="22"/>
            <w:lang w:val="en-US"/>
          </w:rPr>
          <w:t xml:space="preserve">VHT </w:t>
        </w:r>
      </w:ins>
      <w:ins w:id="369"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lastRenderedPageBreak/>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lastRenderedPageBreak/>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370" w:author="Brian Hart (brianh)" w:date="2022-04-01T11:57:00Z">
        <w:r w:rsidR="00A9192B">
          <w:rPr>
            <w:sz w:val="22"/>
            <w:szCs w:val="22"/>
            <w:lang w:val="en-US"/>
          </w:rPr>
          <w:t>PPDU</w:t>
        </w:r>
      </w:ins>
      <w:del w:id="371"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372"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681D93EF" w14:textId="51C12226" w:rsidR="00C04197" w:rsidRDefault="00C04197" w:rsidP="00C04197">
      <w:pPr>
        <w:rPr>
          <w:sz w:val="22"/>
          <w:szCs w:val="22"/>
          <w:lang w:val="en-US"/>
        </w:rPr>
      </w:pPr>
    </w:p>
    <w:p w14:paraId="6642FAEB" w14:textId="77777777" w:rsidR="00C04197" w:rsidRPr="00C04197" w:rsidRDefault="00C04197" w:rsidP="00C04197">
      <w:pPr>
        <w:rPr>
          <w:sz w:val="22"/>
          <w:szCs w:val="22"/>
          <w:lang w:val="en-US"/>
        </w:rPr>
      </w:pPr>
      <w:r w:rsidRPr="00C04197">
        <w:rPr>
          <w:sz w:val="22"/>
          <w:szCs w:val="22"/>
          <w:lang w:val="en-US"/>
        </w:rPr>
        <w:t>27.3.13 Packet extension</w:t>
      </w:r>
    </w:p>
    <w:p w14:paraId="13236185" w14:textId="0478C6C1" w:rsidR="00C04197" w:rsidRDefault="00C04197" w:rsidP="00C04197">
      <w:pPr>
        <w:rPr>
          <w:sz w:val="22"/>
          <w:szCs w:val="22"/>
          <w:lang w:val="en-US"/>
        </w:rPr>
      </w:pPr>
      <w:r w:rsidRPr="00C04197">
        <w:rPr>
          <w:sz w:val="22"/>
          <w:szCs w:val="22"/>
          <w:lang w:val="en-US"/>
        </w:rPr>
        <w:t xml:space="preserve">A </w:t>
      </w:r>
      <w:ins w:id="373" w:author="Brian Hart (brianh)" w:date="2022-04-01T13:41:00Z">
        <w:r w:rsidR="002C516B">
          <w:rPr>
            <w:sz w:val="22"/>
            <w:szCs w:val="22"/>
            <w:lang w:val="en-US"/>
          </w:rPr>
          <w:t>Packet extension</w:t>
        </w:r>
      </w:ins>
      <w:del w:id="374" w:author="Brian Hart (brianh)" w:date="2022-04-01T13:41:00Z">
        <w:r w:rsidRPr="00C04197" w:rsidDel="002C516B">
          <w:rPr>
            <w:sz w:val="22"/>
            <w:szCs w:val="22"/>
            <w:lang w:val="en-US"/>
          </w:rPr>
          <w:delText>PE</w:delText>
        </w:r>
      </w:del>
      <w:r w:rsidRPr="00C04197">
        <w:rPr>
          <w:sz w:val="22"/>
          <w:szCs w:val="22"/>
          <w:lang w:val="en-US"/>
        </w:rPr>
        <w:t xml:space="preserve"> field </w:t>
      </w:r>
      <w:ins w:id="375" w:author="Brian Hart (brianh)" w:date="2022-04-01T13:41:00Z">
        <w:r w:rsidR="002C516B">
          <w:rPr>
            <w:sz w:val="22"/>
            <w:szCs w:val="22"/>
            <w:lang w:val="en-US"/>
          </w:rPr>
          <w:t xml:space="preserve">(i.e., PPDU extension) </w:t>
        </w:r>
      </w:ins>
      <w:r w:rsidRPr="00C04197">
        <w:rPr>
          <w:sz w:val="22"/>
          <w:szCs w:val="22"/>
          <w:lang w:val="en-US"/>
        </w:rPr>
        <w:t>of duration 0 µs, 4 µs, 8 µs, 12 µs, or 16 µs is present in an HE PPDU. The PE field provides</w:t>
      </w:r>
      <w:r w:rsidR="002C516B">
        <w:rPr>
          <w:sz w:val="22"/>
          <w:szCs w:val="22"/>
          <w:lang w:val="en-US"/>
        </w:rPr>
        <w:t xml:space="preserve"> </w:t>
      </w:r>
      <w:r w:rsidRPr="00C04197">
        <w:rPr>
          <w:sz w:val="22"/>
          <w:szCs w:val="22"/>
          <w:lang w:val="en-US"/>
        </w:rPr>
        <w:t>additional receive processing time at the end of the HE PPDU. The PE field, if present, shall be transmitted</w:t>
      </w:r>
      <w:r w:rsidR="002C516B">
        <w:rPr>
          <w:sz w:val="22"/>
          <w:szCs w:val="22"/>
          <w:lang w:val="en-US"/>
        </w:rPr>
        <w:t xml:space="preserve"> </w:t>
      </w:r>
      <w:r w:rsidRPr="00C04197">
        <w:rPr>
          <w:sz w:val="22"/>
          <w:szCs w:val="22"/>
          <w:lang w:val="en-US"/>
        </w:rPr>
        <w:t>with the same average power as the Data field and shall not cause significant power leakage outside of the</w:t>
      </w:r>
      <w:r w:rsidR="002C516B">
        <w:rPr>
          <w:sz w:val="22"/>
          <w:szCs w:val="22"/>
          <w:lang w:val="en-US"/>
        </w:rPr>
        <w:t xml:space="preserve"> </w:t>
      </w:r>
      <w:r w:rsidRPr="00C04197">
        <w:rPr>
          <w:sz w:val="22"/>
          <w:szCs w:val="22"/>
          <w:lang w:val="en-US"/>
        </w:rPr>
        <w:t>spectrum used by the Data field. Other than that, its content is arbitrary. In an OFDMA HE PPDU, the</w:t>
      </w:r>
      <w:r w:rsidR="002C516B">
        <w:rPr>
          <w:sz w:val="22"/>
          <w:szCs w:val="22"/>
          <w:lang w:val="en-US"/>
        </w:rPr>
        <w:t xml:space="preserve"> </w:t>
      </w:r>
      <w:r w:rsidRPr="00C04197">
        <w:rPr>
          <w:sz w:val="22"/>
          <w:szCs w:val="22"/>
          <w:lang w:val="en-US"/>
        </w:rPr>
        <w:t>spectrum used by the Data field for the purpose of packet extension is commensurate with the locations and</w:t>
      </w:r>
      <w:r w:rsidR="002C516B">
        <w:rPr>
          <w:sz w:val="22"/>
          <w:szCs w:val="22"/>
          <w:lang w:val="en-US"/>
        </w:rPr>
        <w:t xml:space="preserve"> </w:t>
      </w:r>
      <w:r w:rsidRPr="00C04197">
        <w:rPr>
          <w:sz w:val="22"/>
          <w:szCs w:val="22"/>
          <w:lang w:val="en-US"/>
        </w:rPr>
        <w:t>sizes of the occupied RUs, not the PPDU bandwidth. For example, the Data field of an OFDMA HE PPDU</w:t>
      </w:r>
      <w:r w:rsidR="002C516B">
        <w:rPr>
          <w:sz w:val="22"/>
          <w:szCs w:val="22"/>
          <w:lang w:val="en-US"/>
        </w:rPr>
        <w:t xml:space="preserve"> </w:t>
      </w:r>
      <w:r w:rsidRPr="00C04197">
        <w:rPr>
          <w:sz w:val="22"/>
          <w:szCs w:val="22"/>
          <w:lang w:val="en-US"/>
        </w:rPr>
        <w:t>using a 26-tone RU would have a spectrum that is approximately 2 MHz wide.</w:t>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376"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lastRenderedPageBreak/>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377" w:author="Brian Hart (brianh)" w:date="2022-04-01T13:47:00Z">
        <w:r w:rsidR="00242A28">
          <w:rPr>
            <w:sz w:val="22"/>
            <w:szCs w:val="22"/>
            <w:lang w:val="en-US"/>
          </w:rPr>
          <w:t>PPDU</w:t>
        </w:r>
      </w:ins>
      <w:del w:id="378"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379" w:author="Brian Hart (brianh)" w:date="2022-04-01T13:49:00Z">
        <w:r w:rsidR="00242A28">
          <w:rPr>
            <w:sz w:val="22"/>
            <w:szCs w:val="22"/>
            <w:lang w:val="en-US"/>
          </w:rPr>
          <w:t>PPDU</w:t>
        </w:r>
      </w:ins>
      <w:del w:id="380"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381" w:author="Brian Hart (brianh)" w:date="2022-04-01T13:50:00Z">
        <w:r w:rsidR="00242A28">
          <w:rPr>
            <w:sz w:val="22"/>
            <w:szCs w:val="22"/>
            <w:lang w:val="en-US"/>
          </w:rPr>
          <w:t>PPDUs</w:t>
        </w:r>
      </w:ins>
      <w:del w:id="382"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383"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384" w:author="Brian Hart (brianh)" w:date="2022-04-01T13:55:00Z">
        <w:r w:rsidR="00BD1F39">
          <w:rPr>
            <w:sz w:val="22"/>
            <w:szCs w:val="22"/>
            <w:lang w:val="en-US"/>
          </w:rPr>
          <w:t>PPDU</w:t>
        </w:r>
      </w:ins>
      <w:del w:id="385"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386" w:author="Brian Hart (brianh)" w:date="2022-04-01T13:56:00Z">
        <w:r w:rsidR="00F97E41">
          <w:rPr>
            <w:sz w:val="22"/>
            <w:szCs w:val="22"/>
            <w:lang w:val="en-US"/>
          </w:rPr>
          <w:t>PPDUs</w:t>
        </w:r>
      </w:ins>
      <w:del w:id="387"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388" w:author="Brian Hart (brianh)" w:date="2022-04-01T13:45:00Z">
        <w:r w:rsidRPr="00C04197" w:rsidDel="002C516B">
          <w:rPr>
            <w:sz w:val="22"/>
            <w:szCs w:val="22"/>
            <w:lang w:val="en-US"/>
          </w:rPr>
          <w:delText>packet error rate (</w:delText>
        </w:r>
      </w:del>
      <w:r w:rsidRPr="00C04197">
        <w:rPr>
          <w:sz w:val="22"/>
          <w:szCs w:val="22"/>
          <w:lang w:val="en-US"/>
        </w:rPr>
        <w:t>PER</w:t>
      </w:r>
      <w:del w:id="389"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390" w:author="Brian D Hart" w:date="2021-09-16T14:16:00Z"/>
        </w:rPr>
      </w:pPr>
      <w:ins w:id="391" w:author="Brian Hart (brianh)" w:date="2022-03-31T16:29:00Z">
        <w:r>
          <w:t>26.11.</w:t>
        </w:r>
      </w:ins>
      <w:ins w:id="392" w:author="Brian Hart (brianh)" w:date="2022-04-01T11:45:00Z">
        <w:r w:rsidR="00E517BA">
          <w:t>10</w:t>
        </w:r>
      </w:ins>
      <w:ins w:id="393" w:author="Brian D Hart" w:date="2021-09-16T14:15:00Z">
        <w:r w:rsidR="009F4A84">
          <w:t xml:space="preserve"> </w:t>
        </w:r>
      </w:ins>
      <w:ins w:id="394" w:author="Brian Hart (brianh)" w:date="2021-11-11T09:01:00Z">
        <w:r w:rsidR="009F4A84">
          <w:t>POWER_BOOST_FACTOR</w:t>
        </w:r>
      </w:ins>
    </w:p>
    <w:p w14:paraId="1A5C1FB1" w14:textId="77777777" w:rsidR="009F4A84" w:rsidRDefault="009F4A84" w:rsidP="009F4A84">
      <w:pPr>
        <w:rPr>
          <w:ins w:id="395" w:author="Brian D Hart" w:date="2021-09-16T14:22:00Z"/>
        </w:rPr>
      </w:pPr>
    </w:p>
    <w:p w14:paraId="5B3895A7" w14:textId="2C9921C5" w:rsidR="009F4A84" w:rsidRDefault="009F4A84" w:rsidP="009F4A84">
      <w:pPr>
        <w:rPr>
          <w:ins w:id="396" w:author="Brian D Hart" w:date="2021-09-16T14:31:00Z"/>
        </w:rPr>
      </w:pPr>
      <w:ins w:id="397" w:author="Brian D Hart" w:date="2021-09-16T14:16:00Z">
        <w:r>
          <w:t xml:space="preserve">The power boost factor </w:t>
        </w:r>
      </w:ins>
      <w:ins w:id="398" w:author="Brian Hart (brianh)" w:date="2021-11-11T09:01:00Z">
        <w:r>
          <w:t xml:space="preserve">POWER_BOOST_FACTOR </w:t>
        </w:r>
      </w:ins>
      <w:ins w:id="399" w:author="Brian D Hart" w:date="2021-09-16T14:19:00Z">
        <w:r>
          <w:t>for the r-</w:t>
        </w:r>
        <w:proofErr w:type="spellStart"/>
        <w:r>
          <w:t>th</w:t>
        </w:r>
        <w:proofErr w:type="spellEnd"/>
        <w:r>
          <w:t xml:space="preserve"> occupied RU in an H</w:t>
        </w:r>
      </w:ins>
      <w:ins w:id="400" w:author="Brian Hart (brianh)" w:date="2022-04-01T11:41:00Z">
        <w:r w:rsidR="00591E3C">
          <w:t>E</w:t>
        </w:r>
      </w:ins>
      <w:ins w:id="401" w:author="Brian D Hart" w:date="2021-09-16T14:19:00Z">
        <w:r>
          <w:t xml:space="preserve"> MU PPDU </w:t>
        </w:r>
      </w:ins>
      <w:ins w:id="402" w:author="Brian D Hart" w:date="2021-09-16T14:16:00Z">
        <w:r>
          <w:t xml:space="preserve">in the TXVECTOR shall </w:t>
        </w:r>
      </w:ins>
      <w:ins w:id="403" w:author="Brian D Hart" w:date="2021-09-16T14:17:00Z">
        <w:r>
          <w:t xml:space="preserve">be in the range </w:t>
        </w:r>
      </w:ins>
      <w:ins w:id="404" w:author="Brian Hart (brianh)" w:date="2021-09-21T10:57:00Z">
        <w:r>
          <w:t>[</w:t>
        </w:r>
      </w:ins>
      <m:oMath>
        <m:f>
          <m:fPr>
            <m:ctrlPr>
              <w:ins w:id="405" w:author="Brian Hart (brianh)" w:date="2021-09-21T10:57:00Z">
                <w:rPr>
                  <w:rFonts w:ascii="Cambria Math" w:hAnsi="Cambria Math"/>
                  <w:i/>
                </w:rPr>
              </w:ins>
            </m:ctrlPr>
          </m:fPr>
          <m:num>
            <m:r>
              <w:ins w:id="406" w:author="Brian Hart (brianh)" w:date="2021-09-21T10:57:00Z">
                <w:rPr>
                  <w:rFonts w:ascii="Cambria Math" w:hAnsi="Cambria Math"/>
                </w:rPr>
                <m:t>1</m:t>
              </w:ins>
            </m:r>
          </m:num>
          <m:den>
            <m:rad>
              <m:radPr>
                <m:degHide m:val="1"/>
                <m:ctrlPr>
                  <w:ins w:id="407" w:author="Brian Hart (brianh)" w:date="2021-09-21T10:57:00Z">
                    <w:rPr>
                      <w:rFonts w:ascii="Cambria Math" w:hAnsi="Cambria Math"/>
                      <w:i/>
                    </w:rPr>
                  </w:ins>
                </m:ctrlPr>
              </m:radPr>
              <m:deg/>
              <m:e>
                <m:r>
                  <w:ins w:id="408" w:author="Brian Hart (brianh)" w:date="2021-09-21T10:57:00Z">
                    <w:rPr>
                      <w:rFonts w:ascii="Cambria Math" w:hAnsi="Cambria Math"/>
                    </w:rPr>
                    <m:t>2</m:t>
                  </w:ins>
                </m:r>
              </m:e>
            </m:rad>
          </m:den>
        </m:f>
      </m:oMath>
      <w:ins w:id="409" w:author="Brian Hart (brianh)" w:date="2021-09-21T10:57:00Z">
        <w:r>
          <w:t xml:space="preserve"> </w:t>
        </w:r>
      </w:ins>
      <m:oMath>
        <m:r>
          <w:ins w:id="410" w:author="Brian Hart (brianh)" w:date="2021-09-21T10:57:00Z">
            <w:rPr>
              <w:rFonts w:ascii="Cambria Math" w:hAnsi="Cambria Math"/>
            </w:rPr>
            <m:t>,</m:t>
          </w:ins>
        </m:r>
        <m:rad>
          <m:radPr>
            <m:degHide m:val="1"/>
            <m:ctrlPr>
              <w:ins w:id="411" w:author="Brian Hart (brianh)" w:date="2021-09-21T10:57:00Z">
                <w:rPr>
                  <w:rFonts w:ascii="Cambria Math" w:hAnsi="Cambria Math"/>
                  <w:i/>
                </w:rPr>
              </w:ins>
            </m:ctrlPr>
          </m:radPr>
          <m:deg/>
          <m:e>
            <m:r>
              <w:ins w:id="412" w:author="Brian Hart (brianh)" w:date="2021-09-21T10:57:00Z">
                <w:rPr>
                  <w:rFonts w:ascii="Cambria Math" w:hAnsi="Cambria Math"/>
                </w:rPr>
                <m:t>2</m:t>
              </w:ins>
            </m:r>
          </m:e>
        </m:rad>
      </m:oMath>
      <w:ins w:id="413" w:author="Brian Hart (brianh)" w:date="2021-09-21T10:57:00Z">
        <w:r>
          <w:t xml:space="preserve">] if the Power Boost Factor Support subfield of the </w:t>
        </w:r>
      </w:ins>
      <w:ins w:id="414" w:author="Brian Hart (brianh)" w:date="2022-03-31T16:29:00Z">
        <w:r w:rsidR="00F4254D">
          <w:t>HE</w:t>
        </w:r>
      </w:ins>
      <w:ins w:id="415" w:author="Brian Hart (brianh)" w:date="2021-09-21T10:57:00Z">
        <w:r>
          <w:t xml:space="preserve"> PHY Capabilities Information field in the </w:t>
        </w:r>
      </w:ins>
      <w:ins w:id="416" w:author="Brian Hart (brianh)" w:date="2022-03-31T16:29:00Z">
        <w:r w:rsidR="00F4254D">
          <w:t xml:space="preserve">HE </w:t>
        </w:r>
      </w:ins>
      <w:ins w:id="417" w:author="Brian Hart (brianh)" w:date="2021-09-21T10:57:00Z">
        <w:r>
          <w:t>Capabilities element from any recipient STA of the PPDU equals 0</w:t>
        </w:r>
      </w:ins>
      <w:ins w:id="418" w:author="Brian Hart (brianh)" w:date="2021-09-21T10:58:00Z">
        <w:r>
          <w:t>; and otherwise shall be in the range</w:t>
        </w:r>
      </w:ins>
      <w:ins w:id="419" w:author="Brian Hart (brianh)" w:date="2021-09-21T10:57:00Z">
        <w:r>
          <w:t xml:space="preserve"> </w:t>
        </w:r>
      </w:ins>
      <w:ins w:id="420" w:author="Brian D Hart" w:date="2021-09-16T14:17:00Z">
        <w:r>
          <w:t>[</w:t>
        </w:r>
      </w:ins>
      <m:oMath>
        <m:f>
          <m:fPr>
            <m:ctrlPr>
              <w:ins w:id="421" w:author="Brian Hart (brianh)" w:date="2022-04-01T11:42:00Z">
                <w:rPr>
                  <w:rFonts w:ascii="Cambria Math" w:hAnsi="Cambria Math"/>
                  <w:i/>
                </w:rPr>
              </w:ins>
            </m:ctrlPr>
          </m:fPr>
          <m:num>
            <m:r>
              <w:ins w:id="422" w:author="Brian Hart (brianh)" w:date="2022-04-01T11:42:00Z">
                <w:rPr>
                  <w:rFonts w:ascii="Cambria Math" w:hAnsi="Cambria Math"/>
                </w:rPr>
                <m:t>1</m:t>
              </w:ins>
            </m:r>
          </m:num>
          <m:den>
            <m:r>
              <w:ins w:id="423" w:author="Brian Hart (brianh)" w:date="2022-04-01T11:42:00Z">
                <w:rPr>
                  <w:rFonts w:ascii="Cambria Math" w:hAnsi="Cambria Math"/>
                </w:rPr>
                <m:t>2</m:t>
              </w:ins>
            </m:r>
          </m:den>
        </m:f>
      </m:oMath>
      <w:ins w:id="424" w:author="Brian D Hart" w:date="2021-09-16T14:17:00Z">
        <w:r>
          <w:t>, 2].</w:t>
        </w:r>
      </w:ins>
      <w:ins w:id="425" w:author="Brian D Hart" w:date="2021-09-16T14:15:00Z">
        <w:r>
          <w:t xml:space="preserve"> </w:t>
        </w:r>
      </w:ins>
    </w:p>
    <w:p w14:paraId="24D20508" w14:textId="77777777" w:rsidR="009F4A84" w:rsidRDefault="009F4A84" w:rsidP="009F4A84">
      <w:pPr>
        <w:rPr>
          <w:ins w:id="426" w:author="Brian D Hart" w:date="2021-09-16T14:31:00Z"/>
        </w:rPr>
      </w:pPr>
    </w:p>
    <w:p w14:paraId="2817C3D2" w14:textId="77777777" w:rsidR="009F4A84" w:rsidRDefault="009F4A84" w:rsidP="009F4A84">
      <w:pPr>
        <w:rPr>
          <w:ins w:id="427" w:author="Brian D Hart" w:date="2021-09-16T14:31:00Z"/>
        </w:rPr>
      </w:pPr>
      <w:ins w:id="428" w:author="Brian D Hart" w:date="2021-09-16T14:32:00Z">
        <w:r>
          <w:t>Subject to the</w:t>
        </w:r>
      </w:ins>
      <w:ins w:id="429" w:author="Brian D Hart" w:date="2021-09-16T14:59:00Z">
        <w:r>
          <w:t>se</w:t>
        </w:r>
      </w:ins>
      <w:ins w:id="430" w:author="Brian D Hart" w:date="2021-09-16T14:32:00Z">
        <w:r>
          <w:t xml:space="preserve"> constraints, the value of </w:t>
        </w:r>
      </w:ins>
      <w:ins w:id="431" w:author="Brian Hart (brianh)" w:date="2021-11-11T09:02:00Z">
        <w:r>
          <w:t xml:space="preserve">POWER_BOOST_FACTOR </w:t>
        </w:r>
      </w:ins>
      <w:ins w:id="432" w:author="Brian D Hart" w:date="2021-09-16T14:32:00Z">
        <w:r>
          <w:t xml:space="preserve">is </w:t>
        </w:r>
      </w:ins>
      <w:ins w:id="433" w:author="Brian D Hart" w:date="2021-09-16T14:36:00Z">
        <w:r>
          <w:t xml:space="preserve">otherwise </w:t>
        </w:r>
      </w:ins>
      <w:ins w:id="434" w:author="Brian D Hart" w:date="2021-09-16T14:33:00Z">
        <w:r>
          <w:t>implementation specific</w:t>
        </w:r>
      </w:ins>
      <w:ins w:id="435" w:author="Brian D Hart" w:date="2021-09-16T14:32:00Z">
        <w:r>
          <w:t xml:space="preserve">. </w:t>
        </w:r>
      </w:ins>
    </w:p>
    <w:p w14:paraId="32C026CE" w14:textId="77777777" w:rsidR="009F4A84" w:rsidRDefault="009F4A84" w:rsidP="009F4A84">
      <w:pPr>
        <w:rPr>
          <w:ins w:id="436" w:author="Brian D Hart" w:date="2021-09-16T14:31:00Z"/>
        </w:rPr>
      </w:pPr>
    </w:p>
    <w:p w14:paraId="109D8CAC" w14:textId="77777777" w:rsidR="009F4A84" w:rsidRPr="002B26BC" w:rsidRDefault="009F4A84" w:rsidP="009F4A84">
      <w:pPr>
        <w:rPr>
          <w:ins w:id="437"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438"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439" w:author="Brian Hart (brianh)" w:date="2021-11-11T09:02:00Z">
              <w:r>
                <w:t>POWER_BOOST_FACTOR</w:t>
              </w:r>
            </w:ins>
          </w:p>
        </w:tc>
        <w:tc>
          <w:tcPr>
            <w:tcW w:w="1971" w:type="dxa"/>
          </w:tcPr>
          <w:p w14:paraId="0DCBB1A8" w14:textId="17CD8CA3" w:rsidR="009F4A84" w:rsidRPr="00796BB3" w:rsidRDefault="009F4A84" w:rsidP="00F82C29">
            <w:ins w:id="440" w:author="Brian D Hart" w:date="2021-09-16T14:28:00Z">
              <w:r>
                <w:t>For</w:t>
              </w:r>
            </w:ins>
            <w:ins w:id="441" w:author="Brian D Hart" w:date="2021-09-16T14:29:00Z">
              <w:r>
                <w:t>m</w:t>
              </w:r>
            </w:ins>
            <w:ins w:id="442" w:author="Brian D Hart" w:date="2021-09-16T14:28:00Z">
              <w:r>
                <w:t>at is</w:t>
              </w:r>
            </w:ins>
            <w:ins w:id="443" w:author="Brian Hart (brianh)" w:date="2022-04-01T11:42:00Z">
              <w:r w:rsidR="00E517BA">
                <w:t xml:space="preserve"> </w:t>
              </w:r>
            </w:ins>
            <w:ins w:id="444" w:author="Brian Hart (brianh)" w:date="2022-04-01T11:23:00Z">
              <w:r w:rsidR="00B1372C">
                <w:t xml:space="preserve">HE </w:t>
              </w:r>
            </w:ins>
            <w:ins w:id="445" w:author="Brian D Hart" w:date="2021-09-16T14:48:00Z">
              <w:r>
                <w:t>MU</w:t>
              </w:r>
            </w:ins>
          </w:p>
        </w:tc>
        <w:tc>
          <w:tcPr>
            <w:tcW w:w="1971" w:type="dxa"/>
          </w:tcPr>
          <w:p w14:paraId="5A6B3659" w14:textId="066B0656" w:rsidR="009F4A84" w:rsidRPr="00796BB3" w:rsidRDefault="009F4A84" w:rsidP="00F82C29">
            <w:ins w:id="446" w:author="Brian D Hart" w:date="2021-09-16T14:40:00Z">
              <w:r>
                <w:t xml:space="preserve">For an </w:t>
              </w:r>
            </w:ins>
            <w:ins w:id="447" w:author="Brian Hart (brianh)" w:date="2022-04-01T11:42:00Z">
              <w:r w:rsidR="00E517BA">
                <w:t xml:space="preserve">occupied </w:t>
              </w:r>
            </w:ins>
            <w:ins w:id="448" w:author="Brian D Hart" w:date="2021-09-16T14:40:00Z">
              <w:r>
                <w:t>RU, s</w:t>
              </w:r>
            </w:ins>
            <w:ins w:id="449" w:author="Brian D Hart" w:date="2021-09-16T14:28:00Z">
              <w:r w:rsidRPr="00796BB3">
                <w:t xml:space="preserve">et to </w:t>
              </w:r>
            </w:ins>
            <w:ins w:id="450" w:author="Brian D Hart" w:date="2021-09-16T14:41:00Z">
              <w:r>
                <w:t>the power boost factor of the RU</w:t>
              </w:r>
            </w:ins>
            <w:ins w:id="451" w:author="Brian D Hart" w:date="2021-09-16T14:42:00Z">
              <w:r>
                <w:t xml:space="preserve"> </w:t>
              </w:r>
            </w:ins>
            <w:ins w:id="452" w:author="Brian D Hart" w:date="2021-09-16T14:28:00Z">
              <w:r w:rsidRPr="00796BB3">
                <w:t>in the range of 0</w:t>
              </w:r>
            </w:ins>
            <w:ins w:id="453" w:author="Brian D Hart" w:date="2021-09-16T14:29:00Z">
              <w:r>
                <w:t>.5</w:t>
              </w:r>
            </w:ins>
            <w:ins w:id="454" w:author="Brian D Hart" w:date="2021-09-16T14:28:00Z">
              <w:r w:rsidRPr="00796BB3">
                <w:t xml:space="preserve"> to </w:t>
              </w:r>
            </w:ins>
            <w:ins w:id="455" w:author="Brian D Hart" w:date="2021-09-16T14:29:00Z">
              <w:r>
                <w:t xml:space="preserve">2 (see </w:t>
              </w:r>
            </w:ins>
            <w:ins w:id="456" w:author="Brian Hart (brianh)" w:date="2022-04-01T11:23:00Z">
              <w:r w:rsidR="00B1372C">
                <w:t>26.11.</w:t>
              </w:r>
            </w:ins>
            <w:ins w:id="457" w:author="Brian Hart (brianh)" w:date="2022-04-01T11:45:00Z">
              <w:r w:rsidR="00E517BA">
                <w:t>10</w:t>
              </w:r>
            </w:ins>
            <w:ins w:id="458" w:author="Brian D Hart" w:date="2021-09-16T14:30:00Z">
              <w:r>
                <w:t xml:space="preserve"> </w:t>
              </w:r>
            </w:ins>
            <w:ins w:id="459" w:author="Brian D Hart" w:date="2021-09-16T14:29:00Z">
              <w:r>
                <w:t>(</w:t>
              </w:r>
            </w:ins>
            <w:ins w:id="460" w:author="Brian Hart (brianh)" w:date="2021-11-11T09:02:00Z">
              <w:r>
                <w:t>POWER_BOOST_FACTOR</w:t>
              </w:r>
            </w:ins>
            <w:ins w:id="461" w:author="Brian D Hart" w:date="2021-09-16T14:29:00Z">
              <w:r>
                <w:t>)</w:t>
              </w:r>
            </w:ins>
            <w:ins w:id="462" w:author="Brian D Hart" w:date="2021-09-16T14:30:00Z">
              <w:r>
                <w:t>)</w:t>
              </w:r>
            </w:ins>
            <w:ins w:id="463" w:author="Brian D Hart" w:date="2021-09-16T14:29:00Z">
              <w:r>
                <w:t>.</w:t>
              </w:r>
            </w:ins>
          </w:p>
        </w:tc>
        <w:tc>
          <w:tcPr>
            <w:tcW w:w="1971" w:type="dxa"/>
          </w:tcPr>
          <w:p w14:paraId="5E10D6A3" w14:textId="77777777" w:rsidR="009F4A84" w:rsidRPr="00796BB3" w:rsidRDefault="009F4A84" w:rsidP="00F82C29">
            <w:ins w:id="464" w:author="Brian D Hart" w:date="2021-09-16T16:10:00Z">
              <w:r>
                <w:t>MU</w:t>
              </w:r>
            </w:ins>
          </w:p>
        </w:tc>
        <w:tc>
          <w:tcPr>
            <w:tcW w:w="1971" w:type="dxa"/>
          </w:tcPr>
          <w:p w14:paraId="4707110B" w14:textId="77777777" w:rsidR="009F4A84" w:rsidRPr="00796BB3" w:rsidRDefault="009F4A84" w:rsidP="00F82C29">
            <w:ins w:id="465"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466" w:author="Brian D Hart" w:date="2021-09-16T14:30:00Z">
              <w:r>
                <w:t>Otherwise</w:t>
              </w:r>
            </w:ins>
          </w:p>
        </w:tc>
        <w:tc>
          <w:tcPr>
            <w:tcW w:w="1971" w:type="dxa"/>
          </w:tcPr>
          <w:p w14:paraId="0D618C0A" w14:textId="77777777" w:rsidR="009F4A84" w:rsidRPr="00796BB3" w:rsidRDefault="009F4A84" w:rsidP="00F82C29">
            <w:ins w:id="467" w:author="Brian D Hart" w:date="2021-09-16T14:30:00Z">
              <w:r>
                <w:t>No</w:t>
              </w:r>
            </w:ins>
            <w:ins w:id="468" w:author="Brian D Hart" w:date="2021-09-16T14:36:00Z">
              <w:r>
                <w:t>t</w:t>
              </w:r>
            </w:ins>
            <w:ins w:id="469" w:author="Brian D Hart" w:date="2021-09-16T14:30:00Z">
              <w:r>
                <w:t xml:space="preserve"> present</w:t>
              </w:r>
            </w:ins>
          </w:p>
        </w:tc>
        <w:tc>
          <w:tcPr>
            <w:tcW w:w="1971" w:type="dxa"/>
          </w:tcPr>
          <w:p w14:paraId="724625E2" w14:textId="77777777" w:rsidR="009F4A84" w:rsidRDefault="009F4A84" w:rsidP="00F82C29">
            <w:ins w:id="470" w:author="Brian D Hart" w:date="2021-09-16T14:30:00Z">
              <w:r>
                <w:t>N</w:t>
              </w:r>
            </w:ins>
          </w:p>
        </w:tc>
        <w:tc>
          <w:tcPr>
            <w:tcW w:w="1971" w:type="dxa"/>
          </w:tcPr>
          <w:p w14:paraId="08284F88" w14:textId="77777777" w:rsidR="009F4A84" w:rsidRDefault="009F4A84" w:rsidP="00F82C29">
            <w:ins w:id="471" w:author="Brian D Hart" w:date="2021-09-16T14:30:00Z">
              <w:r>
                <w:t>N</w:t>
              </w:r>
            </w:ins>
          </w:p>
        </w:tc>
      </w:tr>
    </w:tbl>
    <w:p w14:paraId="7C126487" w14:textId="77777777" w:rsidR="009F4A84" w:rsidRDefault="009F4A84" w:rsidP="009F4A84">
      <w:pPr>
        <w:rPr>
          <w:ins w:id="472"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473" w:author="Brian Hart (brianh)" w:date="2022-04-01T11:31:00Z"/>
        </w:rPr>
      </w:pPr>
      <w:r w:rsidRPr="002B26BC">
        <w:t>α</w:t>
      </w:r>
      <w:r w:rsidRPr="00A933CE">
        <w:rPr>
          <w:vertAlign w:val="subscript"/>
        </w:rPr>
        <w:t>r</w:t>
      </w:r>
      <w:r>
        <w:t xml:space="preserve"> </w:t>
      </w:r>
      <w:r w:rsidR="00B1372C">
        <w:t xml:space="preserve">is the power boost factor </w:t>
      </w:r>
      <w:del w:id="474"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475"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476" w:author="Brian Hart (brianh)" w:date="2022-04-01T11:46:00Z">
        <w:r w:rsidR="00E517BA">
          <w:t xml:space="preserve">shall </w:t>
        </w:r>
      </w:ins>
      <w:ins w:id="477" w:author="Brian Hart (brianh)" w:date="2022-04-01T11:33:00Z">
        <w:r w:rsidR="00E9413A" w:rsidRPr="00591E3C">
          <w:t>equal 1 for</w:t>
        </w:r>
        <w:r w:rsidR="00E9413A">
          <w:t xml:space="preserve"> </w:t>
        </w:r>
      </w:ins>
      <w:ins w:id="478" w:author="Brian Hart (brianh)" w:date="2022-04-01T11:36:00Z">
        <w:r w:rsidR="00E9413A">
          <w:t xml:space="preserve">occupied RUs of </w:t>
        </w:r>
      </w:ins>
      <w:ins w:id="479" w:author="Brian Hart (brianh)" w:date="2022-04-01T11:33:00Z">
        <w:r w:rsidR="00E9413A">
          <w:t xml:space="preserve">an HE SU </w:t>
        </w:r>
      </w:ins>
      <w:ins w:id="480" w:author="Brian Hart (brianh)" w:date="2022-04-01T11:39:00Z">
        <w:r w:rsidR="00591E3C">
          <w:t xml:space="preserve">or </w:t>
        </w:r>
      </w:ins>
      <w:ins w:id="481" w:author="Brian Hart (brianh)" w:date="2022-04-01T11:33:00Z">
        <w:r w:rsidR="00E9413A">
          <w:t xml:space="preserve">HE ER SU PPDU. For </w:t>
        </w:r>
      </w:ins>
      <w:ins w:id="482"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483" w:author="Brian Hart (brianh)" w:date="2022-04-01T11:39:00Z">
        <w:r w:rsidR="00591E3C">
          <w:t xml:space="preserve">occupied RU of </w:t>
        </w:r>
      </w:ins>
      <w:ins w:id="484" w:author="Brian Hart (brianh)" w:date="2022-04-01T11:33:00Z">
        <w:r w:rsidR="00E9413A">
          <w:t>an HE MU PPDU,</w:t>
        </w:r>
      </w:ins>
      <w:ins w:id="485"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486" w:author="Brian Hart (brianh)" w:date="2022-04-01T11:31:00Z">
        <w:r w:rsidR="00E22BCB">
          <w:t xml:space="preserve">the </w:t>
        </w:r>
      </w:ins>
      <w:ins w:id="487" w:author="Brian Hart (brianh)" w:date="2022-04-01T11:40:00Z">
        <w:r w:rsidR="00591E3C">
          <w:t xml:space="preserve">associated </w:t>
        </w:r>
      </w:ins>
      <w:ins w:id="488" w:author="Brian Hart (brianh)" w:date="2022-04-01T11:31:00Z">
        <w:r w:rsidR="00E22BCB">
          <w:t>POWER_BOOST_FACTOR</w:t>
        </w:r>
        <w:r w:rsidR="00E22BCB" w:rsidDel="00EF20EB">
          <w:t xml:space="preserve"> </w:t>
        </w:r>
        <w:r w:rsidR="00E22BCB">
          <w:t>parameter in the TXVECTOR</w:t>
        </w:r>
      </w:ins>
      <w:r w:rsidR="00B1372C">
        <w:t xml:space="preserve">. </w:t>
      </w:r>
      <w:del w:id="489"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490" w:author="Brian Hart (brianh)" w:date="2022-04-01T11:30:00Z">
        <w:r>
          <w:lastRenderedPageBreak/>
          <w:t xml:space="preserve">NOTE - </w:t>
        </w:r>
      </w:ins>
      <w:ins w:id="491" w:author="Brian Hart (brianh)" w:date="2022-04-01T11:32:00Z">
        <w:r w:rsidR="00E9413A" w:rsidRPr="002B26BC">
          <w:t>α</w:t>
        </w:r>
        <w:r w:rsidR="00E9413A" w:rsidRPr="00A933CE">
          <w:rPr>
            <w:vertAlign w:val="subscript"/>
          </w:rPr>
          <w:t>r</w:t>
        </w:r>
        <w:r w:rsidR="00E9413A">
          <w:t xml:space="preserve"> </w:t>
        </w:r>
      </w:ins>
      <w:ins w:id="492" w:author="Brian Hart (brianh)" w:date="2022-04-01T11:35:00Z">
        <w:r w:rsidR="00E9413A">
          <w:t xml:space="preserve">for an </w:t>
        </w:r>
      </w:ins>
      <w:ins w:id="493" w:author="Brian Hart (brianh)" w:date="2022-04-01T11:40:00Z">
        <w:r w:rsidR="00591E3C">
          <w:t xml:space="preserve">occupied RU in an </w:t>
        </w:r>
      </w:ins>
      <w:ins w:id="494" w:author="Brian Hart (brianh)" w:date="2022-04-01T11:35:00Z">
        <w:r w:rsidR="00E9413A">
          <w:t xml:space="preserve">HE MU PPDU </w:t>
        </w:r>
      </w:ins>
      <w:ins w:id="495" w:author="Brian Hart (brianh)" w:date="2022-04-01T11:32:00Z">
        <w:r w:rsidR="00E9413A">
          <w:t xml:space="preserve">is </w:t>
        </w:r>
      </w:ins>
      <w:ins w:id="496" w:author="Brian Hart (brianh)" w:date="2022-04-01T11:30:00Z">
        <w:r>
          <w:t>constrained as defined in 26.11.</w:t>
        </w:r>
      </w:ins>
      <w:ins w:id="497" w:author="Brian Hart (brianh)" w:date="2022-04-01T11:45:00Z">
        <w:r w:rsidR="00E517BA">
          <w:t>10</w:t>
        </w:r>
      </w:ins>
      <w:ins w:id="498"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499" w:author="Brian Hart (brianh)" w:date="2022-04-01T11:30:00Z">
                <w:rPr>
                  <w:rFonts w:ascii="Cambria Math" w:hAnsi="Cambria Math"/>
                  <w:i/>
                </w:rPr>
              </w:ins>
            </m:ctrlPr>
          </m:fPr>
          <m:num>
            <m:r>
              <w:ins w:id="500" w:author="Brian Hart (brianh)" w:date="2022-04-01T11:30:00Z">
                <w:rPr>
                  <w:rFonts w:ascii="Cambria Math" w:hAnsi="Cambria Math"/>
                </w:rPr>
                <m:t>1</m:t>
              </w:ins>
            </m:r>
          </m:num>
          <m:den>
            <m:rad>
              <m:radPr>
                <m:degHide m:val="1"/>
                <m:ctrlPr>
                  <w:ins w:id="501" w:author="Brian Hart (brianh)" w:date="2022-04-01T11:30:00Z">
                    <w:rPr>
                      <w:rFonts w:ascii="Cambria Math" w:hAnsi="Cambria Math"/>
                      <w:i/>
                    </w:rPr>
                  </w:ins>
                </m:ctrlPr>
              </m:radPr>
              <m:deg/>
              <m:e>
                <m:r>
                  <w:ins w:id="502" w:author="Brian Hart (brianh)" w:date="2022-04-01T11:30:00Z">
                    <w:rPr>
                      <w:rFonts w:ascii="Cambria Math" w:hAnsi="Cambria Math"/>
                    </w:rPr>
                    <m:t>2</m:t>
                  </w:ins>
                </m:r>
              </m:e>
            </m:rad>
          </m:den>
        </m:f>
      </m:oMath>
      <w:ins w:id="503" w:author="Brian Hart (brianh)" w:date="2022-04-01T11:30:00Z">
        <w:r>
          <w:t xml:space="preserve"> </w:t>
        </w:r>
      </w:ins>
      <m:oMath>
        <m:r>
          <w:ins w:id="504" w:author="Brian Hart (brianh)" w:date="2022-04-01T11:30:00Z">
            <w:rPr>
              <w:rFonts w:ascii="Cambria Math" w:hAnsi="Cambria Math"/>
            </w:rPr>
            <m:t>,</m:t>
          </w:ins>
        </m:r>
        <m:rad>
          <m:radPr>
            <m:degHide m:val="1"/>
            <m:ctrlPr>
              <w:ins w:id="505" w:author="Brian Hart (brianh)" w:date="2022-04-01T11:30:00Z">
                <w:rPr>
                  <w:rFonts w:ascii="Cambria Math" w:hAnsi="Cambria Math"/>
                  <w:i/>
                </w:rPr>
              </w:ins>
            </m:ctrlPr>
          </m:radPr>
          <m:deg/>
          <m:e>
            <m:r>
              <w:ins w:id="506" w:author="Brian Hart (brianh)" w:date="2022-04-01T11:30:00Z">
                <w:rPr>
                  <w:rFonts w:ascii="Cambria Math" w:hAnsi="Cambria Math"/>
                </w:rPr>
                <m:t>2</m:t>
              </w:ins>
            </m:r>
          </m:e>
        </m:rad>
      </m:oMath>
      <w:ins w:id="507" w:author="Brian Hart (brianh)" w:date="2022-04-01T11:30:00Z">
        <w:r>
          <w:t>] if</w:t>
        </w:r>
      </w:ins>
      <w:ins w:id="508" w:author="Brian Hart (brianh)" w:date="2022-04-01T11:31:00Z">
        <w:r>
          <w:t xml:space="preserve"> </w:t>
        </w:r>
      </w:ins>
      <w:r w:rsidR="00B1372C">
        <w:t xml:space="preserve">the Power Boost Factor Support subfield of the HE PHY Capabilities Information field in the HE Capabilities element from </w:t>
      </w:r>
      <w:ins w:id="509" w:author="Brian Hart (brianh)" w:date="2022-04-01T11:26:00Z">
        <w:r w:rsidR="00B1372C">
          <w:t>any</w:t>
        </w:r>
      </w:ins>
      <w:del w:id="510" w:author="Brian Hart (brianh)" w:date="2022-04-01T11:26:00Z">
        <w:r w:rsidR="00B1372C" w:rsidDel="00B1372C">
          <w:delText>all</w:delText>
        </w:r>
      </w:del>
      <w:r w:rsidR="00B1372C">
        <w:t xml:space="preserve"> recipient STA</w:t>
      </w:r>
      <w:del w:id="511" w:author="Brian Hart (brianh)" w:date="2022-04-01T11:28:00Z">
        <w:r w:rsidR="00B1372C" w:rsidDel="00E22BCB">
          <w:delText>s</w:delText>
        </w:r>
      </w:del>
      <w:r w:rsidR="00B1372C">
        <w:t xml:space="preserve"> </w:t>
      </w:r>
      <w:ins w:id="512" w:author="Brian Hart (brianh)" w:date="2022-04-01T11:29:00Z">
        <w:r>
          <w:t xml:space="preserve">of the PPDU </w:t>
        </w:r>
      </w:ins>
      <w:ins w:id="513" w:author="Brian Hart (brianh)" w:date="2022-04-01T11:41:00Z">
        <w:r w:rsidR="00591E3C">
          <w:t>equals 0</w:t>
        </w:r>
      </w:ins>
      <w:del w:id="514" w:author="Brian Hart (brianh)" w:date="2022-04-01T11:41:00Z">
        <w:r w:rsidR="00B1372C" w:rsidDel="00591E3C">
          <w:delText xml:space="preserve">is </w:delText>
        </w:r>
      </w:del>
      <w:del w:id="515" w:author="Brian Hart (brianh)" w:date="2022-04-01T11:26:00Z">
        <w:r w:rsidR="00B1372C" w:rsidDel="00B1372C">
          <w:delText>1</w:delText>
        </w:r>
      </w:del>
      <w:r w:rsidR="00B1372C">
        <w:t xml:space="preserve">; </w:t>
      </w:r>
      <w:ins w:id="516"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517" w:author="Brian Hart (brianh)" w:date="2022-04-01T11:26:00Z">
                <w:rPr>
                  <w:rFonts w:ascii="Cambria Math" w:hAnsi="Cambria Math"/>
                  <w:i/>
                </w:rPr>
              </w:ins>
            </m:ctrlPr>
          </m:fPr>
          <m:num>
            <m:r>
              <w:ins w:id="518" w:author="Brian Hart (brianh)" w:date="2022-04-01T11:26:00Z">
                <w:rPr>
                  <w:rFonts w:ascii="Cambria Math" w:hAnsi="Cambria Math"/>
                </w:rPr>
                <m:t>1</m:t>
              </w:ins>
            </m:r>
          </m:num>
          <m:den>
            <m:r>
              <w:ins w:id="519" w:author="Brian Hart (brianh)" w:date="2022-04-01T11:26:00Z">
                <w:rPr>
                  <w:rFonts w:ascii="Cambria Math" w:hAnsi="Cambria Math"/>
                </w:rPr>
                <m:t>2</m:t>
              </w:ins>
            </m:r>
          </m:den>
        </m:f>
      </m:oMath>
      <w:ins w:id="520" w:author="Brian Hart (brianh)" w:date="2022-04-01T11:26:00Z">
        <w:r w:rsidR="00B1372C">
          <w:t xml:space="preserve"> </w:t>
        </w:r>
      </w:ins>
      <m:oMath>
        <m:r>
          <w:ins w:id="521" w:author="Brian Hart (brianh)" w:date="2022-04-01T11:26:00Z">
            <w:rPr>
              <w:rFonts w:ascii="Cambria Math" w:hAnsi="Cambria Math"/>
            </w:rPr>
            <m:t>,2</m:t>
          </w:ins>
        </m:r>
      </m:oMath>
      <w:ins w:id="522" w:author="Brian Hart (brianh)" w:date="2022-04-01T11:26:00Z">
        <w:r w:rsidR="00B1372C">
          <w:t>]</w:t>
        </w:r>
      </w:ins>
      <w:del w:id="523" w:author="Brian Hart (brianh)" w:date="2022-04-01T11:36:00Z">
        <w:r w:rsidR="00B1372C" w:rsidDel="00E9413A">
          <w:delText>in this case, the AP can use a ratio of up to 4</w:delText>
        </w:r>
      </w:del>
      <w:r w:rsidR="00B1372C">
        <w:t xml:space="preserve">. </w:t>
      </w:r>
      <w:del w:id="524"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525" w:author="Brian Hart (brianh)" w:date="2022-03-31T13:56:00Z">
              <w:r w:rsidRPr="005C1EF3">
                <w:t>dot11HEChannelWidthOptionImplemented</w:t>
              </w:r>
            </w:ins>
          </w:p>
        </w:tc>
        <w:tc>
          <w:tcPr>
            <w:tcW w:w="3285" w:type="dxa"/>
          </w:tcPr>
          <w:p w14:paraId="668F2879" w14:textId="45C277A3" w:rsidR="004E6646" w:rsidRPr="004E6646" w:rsidRDefault="005C1EF3" w:rsidP="00614005">
            <w:ins w:id="526" w:author="Brian Hart (brianh)" w:date="2022-03-31T13:56:00Z">
              <w:r>
                <w:t>Implementation dependent</w:t>
              </w:r>
            </w:ins>
          </w:p>
        </w:tc>
        <w:tc>
          <w:tcPr>
            <w:tcW w:w="3285" w:type="dxa"/>
          </w:tcPr>
          <w:p w14:paraId="1D10A165" w14:textId="23E9044A" w:rsidR="004E6646" w:rsidRPr="004E6646" w:rsidRDefault="005C1EF3" w:rsidP="00614005">
            <w:ins w:id="527" w:author="Brian Hart (brianh)" w:date="2022-03-31T13:56:00Z">
              <w:r>
                <w:t>Static</w:t>
              </w:r>
            </w:ins>
          </w:p>
        </w:tc>
      </w:tr>
    </w:tbl>
    <w:p w14:paraId="4AA67FAF" w14:textId="3D5648ED" w:rsidR="004E6646" w:rsidRDefault="004E6646" w:rsidP="004E6646">
      <w:pPr>
        <w:rPr>
          <w:ins w:id="528" w:author="Brian Hart (brianh)" w:date="2022-03-31T13:57:00Z"/>
        </w:rPr>
      </w:pPr>
    </w:p>
    <w:p w14:paraId="32386EDC" w14:textId="3A01C1B1" w:rsidR="005C1EF3" w:rsidRDefault="005C1EF3" w:rsidP="004E6646">
      <w:pPr>
        <w:rPr>
          <w:ins w:id="529"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530"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531" w:author="Brian Hart (brianh)" w:date="2022-03-31T16:23:00Z">
        <w:r>
          <w:t>,</w:t>
        </w:r>
      </w:ins>
    </w:p>
    <w:p w14:paraId="2CD6A678" w14:textId="6FAB796C" w:rsidR="005C1EF3" w:rsidRDefault="005C1EF3" w:rsidP="004E6646">
      <w:pPr>
        <w:rPr>
          <w:ins w:id="532" w:author="Brian Hart (brianh)" w:date="2022-03-31T13:57:00Z"/>
        </w:rPr>
      </w:pPr>
      <w:ins w:id="533"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534" w:author="Brian Hart (brianh)" w:date="2022-03-31T13:57:00Z"/>
        </w:rPr>
      </w:pPr>
    </w:p>
    <w:p w14:paraId="69845999" w14:textId="3ABA206B" w:rsidR="005C1EF3" w:rsidRDefault="005C1EF3" w:rsidP="005C1EF3">
      <w:pPr>
        <w:rPr>
          <w:ins w:id="535" w:author="Brian Hart (brianh)" w:date="2022-03-31T13:57:00Z"/>
        </w:rPr>
      </w:pPr>
      <w:ins w:id="536" w:author="Brian Hart (brianh)" w:date="2022-03-31T13:57:00Z">
        <w:r>
          <w:t>dot11HEChannelWidthOptionImplemented OBJECT-TYPE</w:t>
        </w:r>
      </w:ins>
    </w:p>
    <w:p w14:paraId="156E26B0" w14:textId="77777777" w:rsidR="005C1EF3" w:rsidRDefault="005C1EF3" w:rsidP="005C1EF3">
      <w:pPr>
        <w:rPr>
          <w:ins w:id="537" w:author="Brian Hart (brianh)" w:date="2022-03-31T13:57:00Z"/>
        </w:rPr>
      </w:pPr>
      <w:ins w:id="538" w:author="Brian Hart (brianh)" w:date="2022-03-31T13:57:00Z">
        <w:r>
          <w:t>SYNTAX INTEGER { contiguous80(0), contiguous160(1), noncontiguous80plus80(2)</w:t>
        </w:r>
      </w:ins>
    </w:p>
    <w:p w14:paraId="3DCEFB30" w14:textId="77777777" w:rsidR="005C1EF3" w:rsidRDefault="005C1EF3" w:rsidP="005C1EF3">
      <w:pPr>
        <w:rPr>
          <w:ins w:id="539" w:author="Brian Hart (brianh)" w:date="2022-03-31T13:57:00Z"/>
        </w:rPr>
      </w:pPr>
      <w:ins w:id="540" w:author="Brian Hart (brianh)" w:date="2022-03-31T13:57:00Z">
        <w:r>
          <w:t>}</w:t>
        </w:r>
      </w:ins>
    </w:p>
    <w:p w14:paraId="488744B1" w14:textId="77777777" w:rsidR="005C1EF3" w:rsidRDefault="005C1EF3" w:rsidP="005C1EF3">
      <w:pPr>
        <w:rPr>
          <w:ins w:id="541" w:author="Brian Hart (brianh)" w:date="2022-03-31T13:57:00Z"/>
        </w:rPr>
      </w:pPr>
      <w:ins w:id="542" w:author="Brian Hart (brianh)" w:date="2022-03-31T13:57:00Z">
        <w:r>
          <w:t>MAX-ACCESS read-only</w:t>
        </w:r>
      </w:ins>
    </w:p>
    <w:p w14:paraId="0863157E" w14:textId="77777777" w:rsidR="005C1EF3" w:rsidRDefault="005C1EF3" w:rsidP="005C1EF3">
      <w:pPr>
        <w:rPr>
          <w:ins w:id="543" w:author="Brian Hart (brianh)" w:date="2022-03-31T13:57:00Z"/>
        </w:rPr>
      </w:pPr>
      <w:ins w:id="544" w:author="Brian Hart (brianh)" w:date="2022-03-31T13:57:00Z">
        <w:r>
          <w:t>STATUS current</w:t>
        </w:r>
      </w:ins>
    </w:p>
    <w:p w14:paraId="5C3C386C" w14:textId="77777777" w:rsidR="005C1EF3" w:rsidRDefault="005C1EF3" w:rsidP="005C1EF3">
      <w:pPr>
        <w:rPr>
          <w:ins w:id="545" w:author="Brian Hart (brianh)" w:date="2022-03-31T13:57:00Z"/>
        </w:rPr>
      </w:pPr>
      <w:ins w:id="546" w:author="Brian Hart (brianh)" w:date="2022-03-31T13:57:00Z">
        <w:r>
          <w:t>DESCRIPTION</w:t>
        </w:r>
      </w:ins>
    </w:p>
    <w:p w14:paraId="0D4D632D" w14:textId="77777777" w:rsidR="005C1EF3" w:rsidRDefault="005C1EF3" w:rsidP="005C1EF3">
      <w:pPr>
        <w:rPr>
          <w:ins w:id="547" w:author="Brian Hart (brianh)" w:date="2022-03-31T13:57:00Z"/>
        </w:rPr>
      </w:pPr>
      <w:ins w:id="548" w:author="Brian Hart (brianh)" w:date="2022-03-31T13:57:00Z">
        <w:r>
          <w:t>"This is a capability variable.</w:t>
        </w:r>
      </w:ins>
    </w:p>
    <w:p w14:paraId="6CE263F3" w14:textId="77777777" w:rsidR="005C1EF3" w:rsidRDefault="005C1EF3" w:rsidP="005C1EF3">
      <w:pPr>
        <w:rPr>
          <w:ins w:id="549" w:author="Brian Hart (brianh)" w:date="2022-03-31T13:57:00Z"/>
        </w:rPr>
      </w:pPr>
      <w:ins w:id="550" w:author="Brian Hart (brianh)" w:date="2022-03-31T13:57:00Z">
        <w:r>
          <w:lastRenderedPageBreak/>
          <w:t>Its value is determined by device capabilities.</w:t>
        </w:r>
      </w:ins>
    </w:p>
    <w:p w14:paraId="442160BB" w14:textId="77777777" w:rsidR="005C1EF3" w:rsidRDefault="005C1EF3" w:rsidP="005C1EF3">
      <w:pPr>
        <w:rPr>
          <w:ins w:id="551" w:author="Brian Hart (brianh)" w:date="2022-03-31T13:57:00Z"/>
        </w:rPr>
      </w:pPr>
      <w:ins w:id="552" w:author="Brian Hart (brianh)" w:date="2022-03-31T13:57:00Z">
        <w:r>
          <w:t>This attribute indicates the channel widths supported: 20/40/80 MHz, 20/</w:t>
        </w:r>
      </w:ins>
    </w:p>
    <w:p w14:paraId="4F88BEB9" w14:textId="77777777" w:rsidR="005C1EF3" w:rsidRDefault="005C1EF3" w:rsidP="005C1EF3">
      <w:pPr>
        <w:rPr>
          <w:ins w:id="553" w:author="Brian Hart (brianh)" w:date="2022-03-31T13:57:00Z"/>
        </w:rPr>
      </w:pPr>
      <w:ins w:id="554"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555" w:author="Brian Hart (brianh)" w:date="2022-03-31T13:57:00Z">
        <w:r>
          <w:t>::= { dot11Phy</w:t>
        </w:r>
      </w:ins>
      <w:ins w:id="556" w:author="Brian Hart (brianh)" w:date="2022-03-31T13:58:00Z">
        <w:r>
          <w:t>HE</w:t>
        </w:r>
      </w:ins>
      <w:ins w:id="557" w:author="Brian Hart (brianh)" w:date="2022-03-31T13:57:00Z">
        <w:r>
          <w:t xml:space="preserve">Entry </w:t>
        </w:r>
      </w:ins>
      <w:ins w:id="558" w:author="Brian Hart (brianh)" w:date="2022-03-31T16:24:00Z">
        <w:r w:rsidR="009F4A84">
          <w:t>25</w:t>
        </w:r>
      </w:ins>
      <w:ins w:id="559"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8D37A" w14:textId="77777777" w:rsidR="00E578AF" w:rsidRDefault="00E578AF">
      <w:r>
        <w:separator/>
      </w:r>
    </w:p>
  </w:endnote>
  <w:endnote w:type="continuationSeparator" w:id="0">
    <w:p w14:paraId="1DC32D3B" w14:textId="77777777" w:rsidR="00E578AF" w:rsidRDefault="00E578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E578AF">
    <w:pPr>
      <w:pStyle w:val="Footer"/>
      <w:tabs>
        <w:tab w:val="clear" w:pos="6480"/>
        <w:tab w:val="center" w:pos="4680"/>
        <w:tab w:val="right" w:pos="9360"/>
      </w:tabs>
    </w:pPr>
    <w:r>
      <w:fldChar w:fldCharType="begin"/>
    </w:r>
    <w:r>
      <w:instrText xml:space="preserve"> SUBJECT  \* MERGEFORMAT </w:instrText>
    </w:r>
    <w:r>
      <w:fldChar w:fldCharType="separate"/>
    </w:r>
    <w:r w:rsidR="00E36737">
      <w:t>Submission</w:t>
    </w:r>
    <w:r>
      <w:fldChar w:fldCharType="end"/>
    </w:r>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09709" w14:textId="77777777" w:rsidR="00E578AF" w:rsidRDefault="00E578AF">
      <w:r>
        <w:separator/>
      </w:r>
    </w:p>
  </w:footnote>
  <w:footnote w:type="continuationSeparator" w:id="0">
    <w:p w14:paraId="5751CC05" w14:textId="77777777" w:rsidR="00E578AF" w:rsidRDefault="00E578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586A7E02" w:rsidR="00E36737" w:rsidRDefault="00E578AF">
    <w:pPr>
      <w:pStyle w:val="Header"/>
      <w:tabs>
        <w:tab w:val="clear" w:pos="6480"/>
        <w:tab w:val="center" w:pos="4680"/>
        <w:tab w:val="right" w:pos="9360"/>
      </w:tabs>
    </w:pPr>
    <w:r>
      <w:fldChar w:fldCharType="begin"/>
    </w:r>
    <w:r>
      <w:instrText xml:space="preserve"> KEYWORDS   \* MERGEFORMAT </w:instrText>
    </w:r>
    <w:r>
      <w:fldChar w:fldCharType="separate"/>
    </w:r>
    <w:r w:rsidR="008E53E0">
      <w:t>May 2022</w:t>
    </w:r>
    <w:r>
      <w:fldChar w:fldCharType="end"/>
    </w:r>
    <w:r w:rsidR="00E36737">
      <w:tab/>
    </w:r>
    <w:r w:rsidR="00E36737">
      <w:tab/>
    </w:r>
    <w:r>
      <w:fldChar w:fldCharType="begin"/>
    </w:r>
    <w:r>
      <w:instrText xml:space="preserve"> TITLE  \* MERGEFORMAT </w:instrText>
    </w:r>
    <w:r>
      <w:fldChar w:fldCharType="separate"/>
    </w:r>
    <w:r w:rsidR="00896E2A">
      <w:t>doc.: IEEE 802.11-21/0576r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9"/>
  </w:num>
  <w:num w:numId="3">
    <w:abstractNumId w:val="1"/>
  </w:num>
  <w:num w:numId="4">
    <w:abstractNumId w:val="12"/>
  </w:num>
  <w:num w:numId="5">
    <w:abstractNumId w:val="0"/>
  </w:num>
  <w:num w:numId="6">
    <w:abstractNumId w:val="10"/>
  </w:num>
  <w:num w:numId="7">
    <w:abstractNumId w:val="3"/>
  </w:num>
  <w:num w:numId="8">
    <w:abstractNumId w:val="2"/>
  </w:num>
  <w:num w:numId="9">
    <w:abstractNumId w:val="8"/>
  </w:num>
  <w:num w:numId="10">
    <w:abstractNumId w:val="7"/>
  </w:num>
  <w:num w:numId="11">
    <w:abstractNumId w:val="11"/>
  </w:num>
  <w:num w:numId="12">
    <w:abstractNumId w:val="5"/>
  </w:num>
  <w:num w:numId="13">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87"/>
    <w:rsid w:val="0002484E"/>
    <w:rsid w:val="00025A89"/>
    <w:rsid w:val="00026499"/>
    <w:rsid w:val="00026CE3"/>
    <w:rsid w:val="000279E1"/>
    <w:rsid w:val="00027AB8"/>
    <w:rsid w:val="00027CAD"/>
    <w:rsid w:val="00027D05"/>
    <w:rsid w:val="00031019"/>
    <w:rsid w:val="00031349"/>
    <w:rsid w:val="000313E4"/>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52AF"/>
    <w:rsid w:val="000B53F6"/>
    <w:rsid w:val="000B59FE"/>
    <w:rsid w:val="000B5ABB"/>
    <w:rsid w:val="000B5D9E"/>
    <w:rsid w:val="000B6ADD"/>
    <w:rsid w:val="000C0123"/>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6A5"/>
    <w:rsid w:val="000D7EC5"/>
    <w:rsid w:val="000E0494"/>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92E"/>
    <w:rsid w:val="00157CCC"/>
    <w:rsid w:val="001606F8"/>
    <w:rsid w:val="00160C21"/>
    <w:rsid w:val="00160F45"/>
    <w:rsid w:val="0016147B"/>
    <w:rsid w:val="0016428D"/>
    <w:rsid w:val="001645FD"/>
    <w:rsid w:val="00165BE6"/>
    <w:rsid w:val="00165E83"/>
    <w:rsid w:val="001663FD"/>
    <w:rsid w:val="00166C85"/>
    <w:rsid w:val="001677DF"/>
    <w:rsid w:val="00170754"/>
    <w:rsid w:val="0017185E"/>
    <w:rsid w:val="00172489"/>
    <w:rsid w:val="00172DD9"/>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313E"/>
    <w:rsid w:val="001A496B"/>
    <w:rsid w:val="001A694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9AE"/>
    <w:rsid w:val="001C05EE"/>
    <w:rsid w:val="001C1C5C"/>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A1D"/>
    <w:rsid w:val="00241AD7"/>
    <w:rsid w:val="00241BDE"/>
    <w:rsid w:val="00241F19"/>
    <w:rsid w:val="00242A28"/>
    <w:rsid w:val="00242C67"/>
    <w:rsid w:val="00242F25"/>
    <w:rsid w:val="00243EF8"/>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C4E"/>
    <w:rsid w:val="00296722"/>
    <w:rsid w:val="00296C13"/>
    <w:rsid w:val="00296CE4"/>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5901"/>
    <w:rsid w:val="002B5973"/>
    <w:rsid w:val="002B5FC2"/>
    <w:rsid w:val="002B7624"/>
    <w:rsid w:val="002C0F93"/>
    <w:rsid w:val="002C160E"/>
    <w:rsid w:val="002C271D"/>
    <w:rsid w:val="002C29A9"/>
    <w:rsid w:val="002C2A2B"/>
    <w:rsid w:val="002C3940"/>
    <w:rsid w:val="002C3A92"/>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7CA"/>
    <w:rsid w:val="00381F98"/>
    <w:rsid w:val="003825B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74EB"/>
    <w:rsid w:val="003A7A7D"/>
    <w:rsid w:val="003A7B64"/>
    <w:rsid w:val="003A7F59"/>
    <w:rsid w:val="003B03CE"/>
    <w:rsid w:val="003B147A"/>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209D5"/>
    <w:rsid w:val="00420D42"/>
    <w:rsid w:val="00421159"/>
    <w:rsid w:val="00421A46"/>
    <w:rsid w:val="00421E40"/>
    <w:rsid w:val="00422546"/>
    <w:rsid w:val="00422834"/>
    <w:rsid w:val="00422D5C"/>
    <w:rsid w:val="00423116"/>
    <w:rsid w:val="004233D7"/>
    <w:rsid w:val="00423634"/>
    <w:rsid w:val="00423F71"/>
    <w:rsid w:val="00423F89"/>
    <w:rsid w:val="00424368"/>
    <w:rsid w:val="00425F92"/>
    <w:rsid w:val="0042640A"/>
    <w:rsid w:val="004271CC"/>
    <w:rsid w:val="0043013B"/>
    <w:rsid w:val="00430648"/>
    <w:rsid w:val="00430E74"/>
    <w:rsid w:val="004315DD"/>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21A5"/>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ADA"/>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286B"/>
    <w:rsid w:val="004D2886"/>
    <w:rsid w:val="004D2D75"/>
    <w:rsid w:val="004D45A6"/>
    <w:rsid w:val="004D4784"/>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96D"/>
    <w:rsid w:val="004E3DE9"/>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151C"/>
    <w:rsid w:val="00521884"/>
    <w:rsid w:val="00521BFD"/>
    <w:rsid w:val="00522A49"/>
    <w:rsid w:val="00522B7A"/>
    <w:rsid w:val="00522E2B"/>
    <w:rsid w:val="005232C3"/>
    <w:rsid w:val="005235B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255B"/>
    <w:rsid w:val="00592983"/>
    <w:rsid w:val="00592B2D"/>
    <w:rsid w:val="00592C65"/>
    <w:rsid w:val="00594AFD"/>
    <w:rsid w:val="00596243"/>
    <w:rsid w:val="00596413"/>
    <w:rsid w:val="00596B6A"/>
    <w:rsid w:val="00597D7B"/>
    <w:rsid w:val="005A128D"/>
    <w:rsid w:val="005A1387"/>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A0"/>
    <w:rsid w:val="005B2F00"/>
    <w:rsid w:val="005B31EA"/>
    <w:rsid w:val="005B34A6"/>
    <w:rsid w:val="005B3A41"/>
    <w:rsid w:val="005B3BEA"/>
    <w:rsid w:val="005B430C"/>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F70"/>
    <w:rsid w:val="00607638"/>
    <w:rsid w:val="006079B9"/>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F6A"/>
    <w:rsid w:val="00653020"/>
    <w:rsid w:val="006531B0"/>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E7E"/>
    <w:rsid w:val="007B2379"/>
    <w:rsid w:val="007B2509"/>
    <w:rsid w:val="007B2BDF"/>
    <w:rsid w:val="007B3BC2"/>
    <w:rsid w:val="007B3C69"/>
    <w:rsid w:val="007B5DB4"/>
    <w:rsid w:val="007B6A0C"/>
    <w:rsid w:val="007B7C7A"/>
    <w:rsid w:val="007C0795"/>
    <w:rsid w:val="007C0DCD"/>
    <w:rsid w:val="007C11D4"/>
    <w:rsid w:val="007C13AC"/>
    <w:rsid w:val="007C14AD"/>
    <w:rsid w:val="007C1A9E"/>
    <w:rsid w:val="007C1C34"/>
    <w:rsid w:val="007C2DC7"/>
    <w:rsid w:val="007C3196"/>
    <w:rsid w:val="007C3226"/>
    <w:rsid w:val="007C34CC"/>
    <w:rsid w:val="007C54E2"/>
    <w:rsid w:val="007C6C61"/>
    <w:rsid w:val="007C6F96"/>
    <w:rsid w:val="007C7E1F"/>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30B6"/>
    <w:rsid w:val="00873D1F"/>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45"/>
    <w:rsid w:val="0089217E"/>
    <w:rsid w:val="00892570"/>
    <w:rsid w:val="00892781"/>
    <w:rsid w:val="00892994"/>
    <w:rsid w:val="008939BF"/>
    <w:rsid w:val="0089419B"/>
    <w:rsid w:val="00894C35"/>
    <w:rsid w:val="00894FE1"/>
    <w:rsid w:val="0089578F"/>
    <w:rsid w:val="0089595C"/>
    <w:rsid w:val="00895A28"/>
    <w:rsid w:val="00895B4C"/>
    <w:rsid w:val="00895FCD"/>
    <w:rsid w:val="00896E2A"/>
    <w:rsid w:val="00897183"/>
    <w:rsid w:val="008A04CF"/>
    <w:rsid w:val="008A07E4"/>
    <w:rsid w:val="008A133E"/>
    <w:rsid w:val="008A2992"/>
    <w:rsid w:val="008A29FC"/>
    <w:rsid w:val="008A2B5C"/>
    <w:rsid w:val="008A3DA9"/>
    <w:rsid w:val="008A3E3C"/>
    <w:rsid w:val="008A5547"/>
    <w:rsid w:val="008A57DE"/>
    <w:rsid w:val="008A5AFD"/>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3E0"/>
    <w:rsid w:val="008E5664"/>
    <w:rsid w:val="008E5787"/>
    <w:rsid w:val="008E5A7B"/>
    <w:rsid w:val="008E6936"/>
    <w:rsid w:val="008E6BE5"/>
    <w:rsid w:val="008E6E4F"/>
    <w:rsid w:val="008F039B"/>
    <w:rsid w:val="008F06F1"/>
    <w:rsid w:val="008F09D8"/>
    <w:rsid w:val="008F1BC0"/>
    <w:rsid w:val="008F1C67"/>
    <w:rsid w:val="008F238D"/>
    <w:rsid w:val="008F2611"/>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DDC"/>
    <w:rsid w:val="0093666E"/>
    <w:rsid w:val="00936989"/>
    <w:rsid w:val="00936D66"/>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EE"/>
    <w:rsid w:val="00A97736"/>
    <w:rsid w:val="00A97D58"/>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21A5"/>
    <w:rsid w:val="00B02952"/>
    <w:rsid w:val="00B02A5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189D"/>
    <w:rsid w:val="00B33EEE"/>
    <w:rsid w:val="00B348D8"/>
    <w:rsid w:val="00B34B07"/>
    <w:rsid w:val="00B350FD"/>
    <w:rsid w:val="00B352B3"/>
    <w:rsid w:val="00B35ECD"/>
    <w:rsid w:val="00B361A1"/>
    <w:rsid w:val="00B373FF"/>
    <w:rsid w:val="00B40221"/>
    <w:rsid w:val="00B40612"/>
    <w:rsid w:val="00B41FC5"/>
    <w:rsid w:val="00B422A1"/>
    <w:rsid w:val="00B42F06"/>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689"/>
    <w:rsid w:val="00CA6A17"/>
    <w:rsid w:val="00CA74E3"/>
    <w:rsid w:val="00CB147A"/>
    <w:rsid w:val="00CB1D20"/>
    <w:rsid w:val="00CB1F0A"/>
    <w:rsid w:val="00CB1F42"/>
    <w:rsid w:val="00CB285C"/>
    <w:rsid w:val="00CB3B01"/>
    <w:rsid w:val="00CB41F3"/>
    <w:rsid w:val="00CB56A4"/>
    <w:rsid w:val="00CB58E2"/>
    <w:rsid w:val="00CB6234"/>
    <w:rsid w:val="00CB62CB"/>
    <w:rsid w:val="00CB64F3"/>
    <w:rsid w:val="00CB6D1F"/>
    <w:rsid w:val="00CB74B4"/>
    <w:rsid w:val="00CB7A46"/>
    <w:rsid w:val="00CC00A4"/>
    <w:rsid w:val="00CC2071"/>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28F4"/>
    <w:rsid w:val="00D52AAA"/>
    <w:rsid w:val="00D53033"/>
    <w:rsid w:val="00D53161"/>
    <w:rsid w:val="00D5432B"/>
    <w:rsid w:val="00D548D6"/>
    <w:rsid w:val="00D5494D"/>
    <w:rsid w:val="00D54B77"/>
    <w:rsid w:val="00D54BC4"/>
    <w:rsid w:val="00D54C72"/>
    <w:rsid w:val="00D551A4"/>
    <w:rsid w:val="00D5586D"/>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F0D"/>
    <w:rsid w:val="00DB1E11"/>
    <w:rsid w:val="00DB21C4"/>
    <w:rsid w:val="00DB222D"/>
    <w:rsid w:val="00DB277A"/>
    <w:rsid w:val="00DB3360"/>
    <w:rsid w:val="00DB368B"/>
    <w:rsid w:val="00DB3BDE"/>
    <w:rsid w:val="00DB4B3A"/>
    <w:rsid w:val="00DB4DB4"/>
    <w:rsid w:val="00DB4FB8"/>
    <w:rsid w:val="00DB549E"/>
    <w:rsid w:val="00DB5542"/>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7352"/>
    <w:rsid w:val="00F076B8"/>
    <w:rsid w:val="00F100D0"/>
    <w:rsid w:val="00F109FC"/>
    <w:rsid w:val="00F12750"/>
    <w:rsid w:val="00F131D7"/>
    <w:rsid w:val="00F13496"/>
    <w:rsid w:val="00F13D95"/>
    <w:rsid w:val="00F1480E"/>
    <w:rsid w:val="00F1493B"/>
    <w:rsid w:val="00F14BD8"/>
    <w:rsid w:val="00F15E3A"/>
    <w:rsid w:val="00F16057"/>
    <w:rsid w:val="00F16227"/>
    <w:rsid w:val="00F16324"/>
    <w:rsid w:val="00F1636E"/>
    <w:rsid w:val="00F16B86"/>
    <w:rsid w:val="00F17007"/>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9</Pages>
  <Words>8532</Words>
  <Characters>48636</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doc.: IEEE 802.11-21/0576r2</vt:lpstr>
    </vt:vector>
  </TitlesOfParts>
  <Company>Cisco Systems</Company>
  <LinksUpToDate>false</LinksUpToDate>
  <CharactersWithSpaces>5705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576r2</dc:title>
  <dc:subject>Submission</dc:subject>
  <dc:creator>Brian Hart (Cisco Systems)</dc:creator>
  <cp:keywords>May 2022</cp:keywords>
  <cp:lastModifiedBy>Brian Hart (brianh)</cp:lastModifiedBy>
  <cp:revision>4</cp:revision>
  <cp:lastPrinted>2017-05-01T13:09:00Z</cp:lastPrinted>
  <dcterms:created xsi:type="dcterms:W3CDTF">2022-05-12T22:24:00Z</dcterms:created>
  <dcterms:modified xsi:type="dcterms:W3CDTF">2022-05-12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